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F606A7C" w14:textId="77777777" w:rsidR="001207C9" w:rsidRDefault="001207C9" w:rsidP="0021383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науки и высшего образования Российской Федерации</w:t>
      </w:r>
    </w:p>
    <w:p w14:paraId="60E20065" w14:textId="77777777" w:rsidR="001207C9" w:rsidRDefault="001207C9" w:rsidP="0021383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нзенский государственный университет</w:t>
      </w:r>
    </w:p>
    <w:p w14:paraId="59360B84" w14:textId="77777777" w:rsidR="001207C9" w:rsidRDefault="001207C9" w:rsidP="0021383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«Вычислительная техника»</w:t>
      </w:r>
    </w:p>
    <w:p w14:paraId="0964A537" w14:textId="77777777" w:rsidR="001207C9" w:rsidRDefault="001207C9" w:rsidP="0021383F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522F5C9" w14:textId="77777777" w:rsidR="001207C9" w:rsidRDefault="001207C9" w:rsidP="0021383F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93C12CF" w14:textId="77777777" w:rsidR="001207C9" w:rsidRDefault="001207C9" w:rsidP="0021383F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0AA7387" w14:textId="77777777" w:rsidR="001207C9" w:rsidRDefault="001207C9" w:rsidP="0021383F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</w:p>
    <w:p w14:paraId="561EE433" w14:textId="77777777" w:rsidR="001207C9" w:rsidRDefault="001207C9" w:rsidP="0021383F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</w:p>
    <w:p w14:paraId="7A255091" w14:textId="77777777" w:rsidR="001207C9" w:rsidRDefault="001207C9" w:rsidP="0021383F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</w:p>
    <w:p w14:paraId="0490B4EE" w14:textId="77777777" w:rsidR="001207C9" w:rsidRDefault="001207C9" w:rsidP="0021383F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t>ОТЧЕТ</w:t>
      </w:r>
    </w:p>
    <w:p w14:paraId="3E79B174" w14:textId="6E844427" w:rsidR="001207C9" w:rsidRPr="009202BC" w:rsidRDefault="001207C9" w:rsidP="0021383F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по лабораторной работе №1</w:t>
      </w:r>
    </w:p>
    <w:p w14:paraId="5D99824F" w14:textId="63378420" w:rsidR="001207C9" w:rsidRDefault="001207C9" w:rsidP="0021383F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по курсу «Программирование на языке </w:t>
      </w:r>
      <w:r>
        <w:rPr>
          <w:rFonts w:ascii="Times New Roman" w:hAnsi="Times New Roman" w:cs="Times New Roman"/>
          <w:sz w:val="32"/>
          <w:szCs w:val="32"/>
          <w:lang w:val="en-US"/>
        </w:rPr>
        <w:t>JAVA</w:t>
      </w:r>
      <w:r>
        <w:rPr>
          <w:rFonts w:ascii="Times New Roman" w:hAnsi="Times New Roman" w:cs="Times New Roman"/>
          <w:sz w:val="32"/>
          <w:szCs w:val="32"/>
        </w:rPr>
        <w:t>»</w:t>
      </w:r>
    </w:p>
    <w:p w14:paraId="63D4B87C" w14:textId="40501231" w:rsidR="008F7E6D" w:rsidRPr="00F16838" w:rsidRDefault="008F7E6D" w:rsidP="0021383F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на тему «Графические интерфейсы»</w:t>
      </w:r>
    </w:p>
    <w:p w14:paraId="6529025D" w14:textId="77777777" w:rsidR="001207C9" w:rsidRDefault="001207C9" w:rsidP="0021383F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</w:p>
    <w:p w14:paraId="714C98AD" w14:textId="77777777" w:rsidR="001207C9" w:rsidRDefault="001207C9" w:rsidP="0021383F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</w:p>
    <w:p w14:paraId="228A1E75" w14:textId="77777777" w:rsidR="001207C9" w:rsidRDefault="001207C9" w:rsidP="0021383F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</w:p>
    <w:p w14:paraId="27BF40DA" w14:textId="77777777" w:rsidR="001207C9" w:rsidRPr="006C030D" w:rsidRDefault="001207C9" w:rsidP="0021383F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</w:p>
    <w:p w14:paraId="6F27B692" w14:textId="77777777" w:rsidR="001207C9" w:rsidRDefault="001207C9" w:rsidP="0021383F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</w:p>
    <w:p w14:paraId="6193F4E6" w14:textId="77777777" w:rsidR="001207C9" w:rsidRDefault="001207C9" w:rsidP="0021383F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</w:p>
    <w:p w14:paraId="0427111F" w14:textId="77777777" w:rsidR="001207C9" w:rsidRDefault="001207C9" w:rsidP="0021383F">
      <w:pPr>
        <w:jc w:val="center"/>
        <w:rPr>
          <w:rFonts w:ascii="Times New Roman" w:hAnsi="Times New Roman" w:cs="Times New Roman"/>
          <w:sz w:val="32"/>
          <w:szCs w:val="32"/>
        </w:rPr>
      </w:pPr>
    </w:p>
    <w:p w14:paraId="69C88583" w14:textId="77777777" w:rsidR="001207C9" w:rsidRDefault="001207C9" w:rsidP="0021383F">
      <w:pPr>
        <w:spacing w:after="0"/>
        <w:ind w:left="6379"/>
        <w:rPr>
          <w:rFonts w:ascii="Times New Roman" w:hAnsi="Times New Roman" w:cs="Times New Roman"/>
          <w:sz w:val="32"/>
          <w:szCs w:val="32"/>
        </w:rPr>
      </w:pPr>
    </w:p>
    <w:p w14:paraId="4CB6D5B8" w14:textId="77777777" w:rsidR="001207C9" w:rsidRDefault="001207C9" w:rsidP="0021383F">
      <w:pPr>
        <w:spacing w:after="0"/>
        <w:ind w:left="6379"/>
        <w:rPr>
          <w:rFonts w:ascii="Times New Roman" w:hAnsi="Times New Roman" w:cs="Times New Roman"/>
          <w:sz w:val="28"/>
          <w:szCs w:val="28"/>
        </w:rPr>
      </w:pPr>
    </w:p>
    <w:p w14:paraId="1D31D999" w14:textId="793858BA" w:rsidR="001207C9" w:rsidRDefault="001207C9" w:rsidP="0021383F">
      <w:pPr>
        <w:spacing w:after="0"/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:</w:t>
      </w:r>
      <w:r w:rsidRPr="001207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. гр. 18ВВ2</w:t>
      </w:r>
    </w:p>
    <w:p w14:paraId="1879C843" w14:textId="58A71827" w:rsidR="001207C9" w:rsidRDefault="008F7E6D" w:rsidP="0021383F">
      <w:pPr>
        <w:spacing w:after="0"/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Холодков Д.В.</w:t>
      </w:r>
    </w:p>
    <w:p w14:paraId="1304673E" w14:textId="1D567A1E" w:rsidR="001207C9" w:rsidRDefault="001207C9" w:rsidP="0021383F">
      <w:pPr>
        <w:spacing w:after="0"/>
        <w:ind w:left="5529"/>
        <w:rPr>
          <w:rFonts w:ascii="Times New Roman" w:hAnsi="Times New Roman" w:cs="Times New Roman"/>
          <w:sz w:val="28"/>
          <w:szCs w:val="28"/>
        </w:rPr>
      </w:pPr>
    </w:p>
    <w:p w14:paraId="286C393C" w14:textId="77777777" w:rsidR="008F7E6D" w:rsidRPr="00F16838" w:rsidRDefault="008F7E6D" w:rsidP="0021383F">
      <w:pPr>
        <w:spacing w:after="0"/>
        <w:ind w:left="5529"/>
        <w:rPr>
          <w:rFonts w:ascii="Times New Roman" w:hAnsi="Times New Roman" w:cs="Times New Roman"/>
          <w:sz w:val="28"/>
          <w:szCs w:val="28"/>
        </w:rPr>
      </w:pPr>
    </w:p>
    <w:p w14:paraId="2AF97224" w14:textId="77777777" w:rsidR="001207C9" w:rsidRDefault="001207C9" w:rsidP="0021383F">
      <w:pPr>
        <w:spacing w:after="0"/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няли:</w:t>
      </w:r>
    </w:p>
    <w:p w14:paraId="3E9CA6E5" w14:textId="77777777" w:rsidR="001207C9" w:rsidRDefault="001207C9" w:rsidP="0021383F">
      <w:pPr>
        <w:spacing w:after="0"/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.т.н., доцент Карамышева Н.С.</w:t>
      </w:r>
    </w:p>
    <w:p w14:paraId="1ABB748A" w14:textId="77777777" w:rsidR="001207C9" w:rsidRDefault="001207C9" w:rsidP="0021383F">
      <w:pPr>
        <w:spacing w:after="0"/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.т.н., доцент Юрова О.В.</w:t>
      </w:r>
    </w:p>
    <w:p w14:paraId="24728157" w14:textId="77777777" w:rsidR="001207C9" w:rsidRDefault="001207C9" w:rsidP="0021383F">
      <w:pPr>
        <w:spacing w:after="0"/>
        <w:ind w:left="7513"/>
        <w:rPr>
          <w:rFonts w:ascii="Times New Roman" w:hAnsi="Times New Roman" w:cs="Times New Roman"/>
          <w:sz w:val="28"/>
          <w:szCs w:val="28"/>
        </w:rPr>
      </w:pPr>
    </w:p>
    <w:p w14:paraId="2E1A0C98" w14:textId="5ADC88AA" w:rsidR="001207C9" w:rsidRDefault="001207C9" w:rsidP="0021383F">
      <w:pPr>
        <w:rPr>
          <w:rFonts w:ascii="Times New Roman" w:hAnsi="Times New Roman" w:cs="Times New Roman"/>
          <w:sz w:val="32"/>
          <w:szCs w:val="32"/>
        </w:rPr>
      </w:pPr>
    </w:p>
    <w:p w14:paraId="5973C1BD" w14:textId="77777777" w:rsidR="008F7E6D" w:rsidRDefault="008F7E6D" w:rsidP="0021383F">
      <w:pPr>
        <w:rPr>
          <w:rFonts w:ascii="Times New Roman" w:hAnsi="Times New Roman" w:cs="Times New Roman"/>
          <w:sz w:val="32"/>
          <w:szCs w:val="32"/>
        </w:rPr>
      </w:pPr>
    </w:p>
    <w:p w14:paraId="19FE0BAE" w14:textId="689C3131" w:rsidR="00562E6D" w:rsidRDefault="001207C9" w:rsidP="008F7E6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нза 202</w:t>
      </w:r>
      <w:r w:rsidR="008F7E6D">
        <w:rPr>
          <w:rFonts w:ascii="Times New Roman" w:hAnsi="Times New Roman" w:cs="Times New Roman"/>
          <w:sz w:val="28"/>
          <w:szCs w:val="28"/>
        </w:rPr>
        <w:t>2</w:t>
      </w:r>
    </w:p>
    <w:p w14:paraId="4212C697" w14:textId="77777777" w:rsidR="00562E6D" w:rsidRPr="008F7E6D" w:rsidRDefault="00562E6D" w:rsidP="0021383F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F7E6D">
        <w:rPr>
          <w:rFonts w:ascii="Times New Roman" w:hAnsi="Times New Roman" w:cs="Times New Roman"/>
          <w:b/>
          <w:bCs/>
          <w:sz w:val="28"/>
          <w:szCs w:val="28"/>
        </w:rPr>
        <w:lastRenderedPageBreak/>
        <w:t>Цель работы</w:t>
      </w:r>
    </w:p>
    <w:p w14:paraId="6559580F" w14:textId="77777777" w:rsidR="00562E6D" w:rsidRDefault="00562E6D" w:rsidP="0021383F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</w:t>
      </w:r>
      <w:r w:rsidRPr="00562E6D">
        <w:rPr>
          <w:rFonts w:ascii="Times New Roman" w:hAnsi="Times New Roman" w:cs="Times New Roman"/>
          <w:sz w:val="28"/>
          <w:szCs w:val="28"/>
        </w:rPr>
        <w:t xml:space="preserve">аучиться разрабатывать приложения, обладающие графическим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562E6D">
        <w:rPr>
          <w:rFonts w:ascii="Times New Roman" w:hAnsi="Times New Roman" w:cs="Times New Roman"/>
          <w:sz w:val="28"/>
          <w:szCs w:val="28"/>
        </w:rPr>
        <w:t xml:space="preserve">нтерфейсом пользователя, с использованием библиотеки </w:t>
      </w:r>
      <w:proofErr w:type="spellStart"/>
      <w:r w:rsidRPr="00562E6D">
        <w:rPr>
          <w:rFonts w:ascii="Times New Roman" w:hAnsi="Times New Roman" w:cs="Times New Roman"/>
          <w:sz w:val="28"/>
          <w:szCs w:val="28"/>
        </w:rPr>
        <w:t>Swing</w:t>
      </w:r>
      <w:proofErr w:type="spellEnd"/>
      <w:r w:rsidRPr="00562E6D">
        <w:rPr>
          <w:rFonts w:ascii="Times New Roman" w:hAnsi="Times New Roman" w:cs="Times New Roman"/>
          <w:sz w:val="28"/>
          <w:szCs w:val="28"/>
        </w:rPr>
        <w:t>.</w:t>
      </w:r>
    </w:p>
    <w:p w14:paraId="2F94230C" w14:textId="77777777" w:rsidR="00562E6D" w:rsidRDefault="00562E6D" w:rsidP="0021383F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611156E7" w14:textId="77777777" w:rsidR="00562E6D" w:rsidRPr="008F7E6D" w:rsidRDefault="00562E6D" w:rsidP="0021383F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F7E6D">
        <w:rPr>
          <w:rFonts w:ascii="Times New Roman" w:hAnsi="Times New Roman" w:cs="Times New Roman"/>
          <w:b/>
          <w:bCs/>
          <w:sz w:val="28"/>
          <w:szCs w:val="28"/>
        </w:rPr>
        <w:t>Задание</w:t>
      </w:r>
    </w:p>
    <w:p w14:paraId="713FCA0F" w14:textId="77777777" w:rsidR="00562E6D" w:rsidRDefault="00562E6D" w:rsidP="0021383F">
      <w:pPr>
        <w:jc w:val="both"/>
        <w:rPr>
          <w:rFonts w:ascii="Times New Roman" w:hAnsi="Times New Roman" w:cs="Times New Roman"/>
          <w:sz w:val="28"/>
          <w:szCs w:val="28"/>
        </w:rPr>
      </w:pPr>
      <w:r w:rsidRPr="00562E6D">
        <w:rPr>
          <w:rFonts w:ascii="Times New Roman" w:hAnsi="Times New Roman" w:cs="Times New Roman"/>
          <w:sz w:val="28"/>
          <w:szCs w:val="28"/>
        </w:rPr>
        <w:t>Вычислить определенный интеграл функции в со</w:t>
      </w:r>
      <w:r>
        <w:rPr>
          <w:rFonts w:ascii="Times New Roman" w:hAnsi="Times New Roman" w:cs="Times New Roman"/>
          <w:sz w:val="28"/>
          <w:szCs w:val="28"/>
        </w:rPr>
        <w:t>ответствии с вариантом задания</w:t>
      </w:r>
      <w:r w:rsidRPr="00562E6D">
        <w:rPr>
          <w:rFonts w:ascii="Times New Roman" w:hAnsi="Times New Roman" w:cs="Times New Roman"/>
          <w:sz w:val="28"/>
          <w:szCs w:val="28"/>
        </w:rPr>
        <w:t xml:space="preserve">. Разработать приложение, обладающее графическим интерфейсом с использованием языка Java и библиотеки </w:t>
      </w:r>
      <w:proofErr w:type="spellStart"/>
      <w:r w:rsidRPr="00562E6D">
        <w:rPr>
          <w:rFonts w:ascii="Times New Roman" w:hAnsi="Times New Roman" w:cs="Times New Roman"/>
          <w:sz w:val="28"/>
          <w:szCs w:val="28"/>
        </w:rPr>
        <w:t>Swing</w:t>
      </w:r>
      <w:proofErr w:type="spellEnd"/>
      <w:r w:rsidRPr="00562E6D">
        <w:rPr>
          <w:rFonts w:ascii="Times New Roman" w:hAnsi="Times New Roman" w:cs="Times New Roman"/>
          <w:sz w:val="28"/>
          <w:szCs w:val="28"/>
        </w:rPr>
        <w:t>. Приложение должно содержать 3 поля ввода (</w:t>
      </w:r>
      <w:proofErr w:type="spellStart"/>
      <w:r w:rsidRPr="00562E6D">
        <w:rPr>
          <w:rFonts w:ascii="Times New Roman" w:hAnsi="Times New Roman" w:cs="Times New Roman"/>
          <w:sz w:val="28"/>
          <w:szCs w:val="28"/>
        </w:rPr>
        <w:t>JTextField</w:t>
      </w:r>
      <w:proofErr w:type="spellEnd"/>
      <w:r w:rsidRPr="00562E6D">
        <w:rPr>
          <w:rFonts w:ascii="Times New Roman" w:hAnsi="Times New Roman" w:cs="Times New Roman"/>
          <w:sz w:val="28"/>
          <w:szCs w:val="28"/>
        </w:rPr>
        <w:t xml:space="preserve">), доступных для редактирования, и соответственно таблицу </w:t>
      </w:r>
      <w:r>
        <w:rPr>
          <w:rFonts w:ascii="Times New Roman" w:hAnsi="Times New Roman" w:cs="Times New Roman"/>
          <w:sz w:val="28"/>
          <w:szCs w:val="28"/>
        </w:rPr>
        <w:t>(</w:t>
      </w:r>
      <w:proofErr w:type="spellStart"/>
      <w:r>
        <w:rPr>
          <w:rFonts w:ascii="Times New Roman" w:hAnsi="Times New Roman" w:cs="Times New Roman"/>
          <w:sz w:val="28"/>
          <w:szCs w:val="28"/>
        </w:rPr>
        <w:t>JTabl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) с четырьмя колонками: </w:t>
      </w:r>
      <w:r w:rsidRPr="00562E6D">
        <w:rPr>
          <w:rFonts w:ascii="Times New Roman" w:hAnsi="Times New Roman" w:cs="Times New Roman"/>
          <w:sz w:val="28"/>
          <w:szCs w:val="28"/>
        </w:rPr>
        <w:t>нижняя граница интегрирования, верхняя граница интегрирования, шаг интегрирования и результат вычисления.  Кроме того, должны прис</w:t>
      </w:r>
      <w:r>
        <w:rPr>
          <w:rFonts w:ascii="Times New Roman" w:hAnsi="Times New Roman" w:cs="Times New Roman"/>
          <w:sz w:val="28"/>
          <w:szCs w:val="28"/>
        </w:rPr>
        <w:t>утствовать 3 кнопки (</w:t>
      </w:r>
      <w:proofErr w:type="spellStart"/>
      <w:r>
        <w:rPr>
          <w:rFonts w:ascii="Times New Roman" w:hAnsi="Times New Roman" w:cs="Times New Roman"/>
          <w:sz w:val="28"/>
          <w:szCs w:val="28"/>
        </w:rPr>
        <w:t>JButt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): </w:t>
      </w:r>
      <w:r w:rsidRPr="00562E6D">
        <w:rPr>
          <w:rFonts w:ascii="Times New Roman" w:hAnsi="Times New Roman" w:cs="Times New Roman"/>
          <w:sz w:val="28"/>
          <w:szCs w:val="28"/>
        </w:rPr>
        <w:t>добавить, удалить, вычислить. Для добавления/удаления строки и вычисления значения определенного интеграла для функции в со</w:t>
      </w:r>
      <w:r>
        <w:rPr>
          <w:rFonts w:ascii="Times New Roman" w:hAnsi="Times New Roman" w:cs="Times New Roman"/>
          <w:sz w:val="28"/>
          <w:szCs w:val="28"/>
        </w:rPr>
        <w:t xml:space="preserve">ответствии с вариантом задания </w:t>
      </w:r>
      <w:r w:rsidRPr="00562E6D">
        <w:rPr>
          <w:rFonts w:ascii="Times New Roman" w:hAnsi="Times New Roman" w:cs="Times New Roman"/>
          <w:sz w:val="28"/>
          <w:szCs w:val="28"/>
        </w:rPr>
        <w:t>и параметров выделенной строки таблицы. Результат должен выводиться в четвертой колонке, которая не доступна для редактирования.</w:t>
      </w:r>
    </w:p>
    <w:p w14:paraId="3737A21A" w14:textId="77777777" w:rsidR="00562E6D" w:rsidRPr="000D55D3" w:rsidRDefault="00562E6D" w:rsidP="0021383F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ариант 1. Функция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den>
        </m:f>
      </m:oMath>
    </w:p>
    <w:p w14:paraId="6C5294A3" w14:textId="77777777" w:rsidR="00562E6D" w:rsidRDefault="00562E6D" w:rsidP="0021383F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371D1F36" w14:textId="77777777" w:rsidR="00562E6D" w:rsidRPr="008F7E6D" w:rsidRDefault="00562E6D" w:rsidP="0021383F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F7E6D">
        <w:rPr>
          <w:rFonts w:ascii="Times New Roman" w:hAnsi="Times New Roman" w:cs="Times New Roman"/>
          <w:b/>
          <w:bCs/>
          <w:sz w:val="28"/>
          <w:szCs w:val="28"/>
        </w:rPr>
        <w:t>Ход работы</w:t>
      </w:r>
    </w:p>
    <w:p w14:paraId="734326F7" w14:textId="49C65496" w:rsidR="00562E6D" w:rsidRPr="00D7427D" w:rsidRDefault="00D1369F" w:rsidP="0021383F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ложение реализует графический интерфейс и является событийно-управляемым. Окно располагает тремя полями ввода, тремя кнопками и таблицей. В</w:t>
      </w:r>
      <w:r w:rsidRPr="00D4786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аблице</w:t>
      </w:r>
      <w:r w:rsidRPr="00D4786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ля</w:t>
      </w:r>
      <w:r w:rsidRPr="00D4786D">
        <w:rPr>
          <w:rFonts w:ascii="Times New Roman" w:hAnsi="Times New Roman" w:cs="Times New Roman"/>
          <w:sz w:val="28"/>
          <w:szCs w:val="28"/>
        </w:rPr>
        <w:t xml:space="preserve"> </w:t>
      </w:r>
      <w:r w:rsidR="00F26D6F" w:rsidRPr="00F26D6F">
        <w:rPr>
          <w:rFonts w:ascii="Times New Roman" w:hAnsi="Times New Roman" w:cs="Times New Roman"/>
          <w:sz w:val="28"/>
          <w:szCs w:val="28"/>
        </w:rPr>
        <w:t>“</w:t>
      </w:r>
      <w:r w:rsidR="009B2A69">
        <w:rPr>
          <w:rFonts w:ascii="Times New Roman" w:hAnsi="Times New Roman" w:cs="Times New Roman"/>
          <w:sz w:val="28"/>
          <w:szCs w:val="28"/>
          <w:lang w:val="en-US"/>
        </w:rPr>
        <w:t>Low</w:t>
      </w:r>
      <w:r w:rsidR="00F26D6F" w:rsidRPr="00F26D6F">
        <w:rPr>
          <w:rFonts w:ascii="Times New Roman" w:hAnsi="Times New Roman" w:cs="Times New Roman"/>
          <w:sz w:val="28"/>
          <w:szCs w:val="28"/>
        </w:rPr>
        <w:t>”</w:t>
      </w:r>
      <w:r w:rsidR="00F26D6F">
        <w:rPr>
          <w:rFonts w:ascii="Times New Roman" w:hAnsi="Times New Roman" w:cs="Times New Roman"/>
          <w:sz w:val="28"/>
          <w:szCs w:val="28"/>
        </w:rPr>
        <w:t xml:space="preserve">, </w:t>
      </w:r>
      <w:r w:rsidR="00F26D6F" w:rsidRPr="00F26D6F">
        <w:rPr>
          <w:rFonts w:ascii="Times New Roman" w:hAnsi="Times New Roman" w:cs="Times New Roman"/>
          <w:sz w:val="28"/>
          <w:szCs w:val="28"/>
        </w:rPr>
        <w:t>“</w:t>
      </w:r>
      <w:r w:rsidR="009B2A69">
        <w:rPr>
          <w:rFonts w:ascii="Times New Roman" w:hAnsi="Times New Roman" w:cs="Times New Roman"/>
          <w:sz w:val="28"/>
          <w:szCs w:val="28"/>
          <w:lang w:val="en-US"/>
        </w:rPr>
        <w:t>Up</w:t>
      </w:r>
      <w:r w:rsidR="00F26D6F" w:rsidRPr="00F26D6F">
        <w:rPr>
          <w:rFonts w:ascii="Times New Roman" w:hAnsi="Times New Roman" w:cs="Times New Roman"/>
          <w:sz w:val="28"/>
          <w:szCs w:val="28"/>
        </w:rPr>
        <w:t>”</w:t>
      </w:r>
      <w:r w:rsidR="00F26D6F">
        <w:rPr>
          <w:rFonts w:ascii="Times New Roman" w:hAnsi="Times New Roman" w:cs="Times New Roman"/>
          <w:sz w:val="28"/>
          <w:szCs w:val="28"/>
        </w:rPr>
        <w:t xml:space="preserve">, </w:t>
      </w:r>
      <w:r w:rsidR="00F26D6F" w:rsidRPr="00F26D6F">
        <w:rPr>
          <w:rFonts w:ascii="Times New Roman" w:hAnsi="Times New Roman" w:cs="Times New Roman"/>
          <w:sz w:val="28"/>
          <w:szCs w:val="28"/>
        </w:rPr>
        <w:t>“</w:t>
      </w:r>
      <w:r w:rsidRPr="00D1369F">
        <w:rPr>
          <w:rFonts w:ascii="Times New Roman" w:hAnsi="Times New Roman" w:cs="Times New Roman"/>
          <w:sz w:val="28"/>
          <w:szCs w:val="28"/>
          <w:lang w:val="en-US"/>
        </w:rPr>
        <w:t>Step</w:t>
      </w:r>
      <w:r w:rsidR="00F26D6F" w:rsidRPr="00F26D6F">
        <w:rPr>
          <w:rFonts w:ascii="Times New Roman" w:hAnsi="Times New Roman" w:cs="Times New Roman"/>
          <w:sz w:val="28"/>
          <w:szCs w:val="28"/>
        </w:rPr>
        <w:t>”</w:t>
      </w:r>
      <w:r w:rsidRPr="00D4786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являются</w:t>
      </w:r>
      <w:r w:rsidRPr="00D4786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дактируемыми</w:t>
      </w:r>
      <w:r w:rsidR="00F26D6F">
        <w:rPr>
          <w:rFonts w:ascii="Times New Roman" w:hAnsi="Times New Roman" w:cs="Times New Roman"/>
          <w:sz w:val="28"/>
          <w:szCs w:val="28"/>
        </w:rPr>
        <w:t xml:space="preserve">, </w:t>
      </w:r>
      <w:r w:rsidR="00F26D6F" w:rsidRPr="00F26D6F">
        <w:rPr>
          <w:rFonts w:ascii="Times New Roman" w:hAnsi="Times New Roman" w:cs="Times New Roman"/>
          <w:sz w:val="28"/>
          <w:szCs w:val="28"/>
        </w:rPr>
        <w:t>“</w:t>
      </w:r>
      <w:proofErr w:type="gramStart"/>
      <w:r w:rsidRPr="00D1369F">
        <w:rPr>
          <w:rFonts w:ascii="Times New Roman" w:hAnsi="Times New Roman" w:cs="Times New Roman"/>
          <w:sz w:val="28"/>
          <w:szCs w:val="28"/>
          <w:lang w:val="en-US"/>
        </w:rPr>
        <w:t>Result</w:t>
      </w:r>
      <w:r w:rsidR="002F38A5" w:rsidRPr="00F26D6F">
        <w:rPr>
          <w:rFonts w:ascii="Times New Roman" w:hAnsi="Times New Roman" w:cs="Times New Roman"/>
          <w:sz w:val="28"/>
          <w:szCs w:val="28"/>
        </w:rPr>
        <w:t xml:space="preserve"> </w:t>
      </w:r>
      <w:r w:rsidR="00F26D6F" w:rsidRPr="00F26D6F">
        <w:rPr>
          <w:rFonts w:ascii="Times New Roman" w:hAnsi="Times New Roman" w:cs="Times New Roman"/>
          <w:sz w:val="28"/>
          <w:szCs w:val="28"/>
        </w:rPr>
        <w:t>”</w:t>
      </w:r>
      <w:proofErr w:type="gramEnd"/>
      <w:r w:rsidRPr="00D4786D">
        <w:rPr>
          <w:rFonts w:ascii="Times New Roman" w:hAnsi="Times New Roman" w:cs="Times New Roman"/>
          <w:sz w:val="28"/>
          <w:szCs w:val="28"/>
        </w:rPr>
        <w:t xml:space="preserve"> </w:t>
      </w:r>
      <w:r w:rsidR="00D4786D">
        <w:rPr>
          <w:rFonts w:ascii="Times New Roman" w:hAnsi="Times New Roman" w:cs="Times New Roman"/>
          <w:sz w:val="28"/>
          <w:szCs w:val="28"/>
        </w:rPr>
        <w:t>для редактирования недоступно.</w:t>
      </w:r>
      <w:r w:rsidR="00D7427D" w:rsidRPr="00D7427D">
        <w:rPr>
          <w:rFonts w:ascii="Times New Roman" w:hAnsi="Times New Roman" w:cs="Times New Roman"/>
          <w:sz w:val="28"/>
          <w:szCs w:val="28"/>
        </w:rPr>
        <w:t xml:space="preserve"> </w:t>
      </w:r>
      <w:r w:rsidR="00D7427D">
        <w:rPr>
          <w:rFonts w:ascii="Times New Roman" w:hAnsi="Times New Roman" w:cs="Times New Roman"/>
          <w:sz w:val="28"/>
          <w:szCs w:val="28"/>
        </w:rPr>
        <w:t>Окно приложения представлено на рисунке 1.</w:t>
      </w:r>
    </w:p>
    <w:p w14:paraId="723AD574" w14:textId="7B8535D0" w:rsidR="00D1369F" w:rsidRDefault="006F7851" w:rsidP="0021383F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06E70A9" wp14:editId="5EB6061A">
            <wp:extent cx="5940425" cy="2778125"/>
            <wp:effectExtent l="0" t="0" r="3175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7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1BA991" w14:textId="77777777" w:rsidR="00D7427D" w:rsidRDefault="00D7427D" w:rsidP="0021383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– Окно приложения</w:t>
      </w:r>
    </w:p>
    <w:p w14:paraId="7E450533" w14:textId="77777777" w:rsidR="0021383F" w:rsidRPr="00D1369F" w:rsidRDefault="0021383F" w:rsidP="0021383F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8E57A73" w14:textId="77777777" w:rsidR="00D7427D" w:rsidRPr="00B504A7" w:rsidRDefault="00ED58F8" w:rsidP="0021383F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 нажатию на кнопку </w:t>
      </w:r>
      <w:r w:rsidR="00F26D6F" w:rsidRPr="00F26D6F">
        <w:rPr>
          <w:rFonts w:ascii="Times New Roman" w:hAnsi="Times New Roman" w:cs="Times New Roman"/>
          <w:sz w:val="28"/>
          <w:szCs w:val="28"/>
        </w:rPr>
        <w:t>“</w:t>
      </w:r>
      <w:r w:rsidR="00B504A7">
        <w:rPr>
          <w:rFonts w:ascii="Times New Roman" w:hAnsi="Times New Roman" w:cs="Times New Roman"/>
          <w:sz w:val="28"/>
          <w:szCs w:val="28"/>
          <w:lang w:val="en-US"/>
        </w:rPr>
        <w:t>Compute</w:t>
      </w:r>
      <w:r w:rsidR="00F26D6F" w:rsidRPr="00F26D6F">
        <w:rPr>
          <w:rFonts w:ascii="Times New Roman" w:hAnsi="Times New Roman" w:cs="Times New Roman"/>
          <w:sz w:val="28"/>
          <w:szCs w:val="28"/>
        </w:rPr>
        <w:t>”</w:t>
      </w:r>
      <w:r w:rsidR="00B504A7" w:rsidRPr="00B504A7">
        <w:rPr>
          <w:rFonts w:ascii="Times New Roman" w:hAnsi="Times New Roman" w:cs="Times New Roman"/>
          <w:sz w:val="28"/>
          <w:szCs w:val="28"/>
        </w:rPr>
        <w:t xml:space="preserve"> </w:t>
      </w:r>
      <w:r w:rsidR="00B504A7">
        <w:rPr>
          <w:rFonts w:ascii="Times New Roman" w:hAnsi="Times New Roman" w:cs="Times New Roman"/>
          <w:sz w:val="28"/>
          <w:szCs w:val="28"/>
        </w:rPr>
        <w:t xml:space="preserve">выполняется метод </w:t>
      </w:r>
      <w:r w:rsidRPr="00ED58F8">
        <w:rPr>
          <w:rFonts w:ascii="Times New Roman" w:hAnsi="Times New Roman" w:cs="Times New Roman"/>
          <w:sz w:val="28"/>
          <w:szCs w:val="28"/>
          <w:lang w:val="en-US"/>
        </w:rPr>
        <w:t>private</w:t>
      </w:r>
      <w:r w:rsidRPr="00B504A7">
        <w:rPr>
          <w:rFonts w:ascii="Times New Roman" w:hAnsi="Times New Roman" w:cs="Times New Roman"/>
          <w:sz w:val="28"/>
          <w:szCs w:val="28"/>
        </w:rPr>
        <w:t xml:space="preserve"> </w:t>
      </w:r>
      <w:r w:rsidRPr="00ED58F8"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Pr="00B504A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ED58F8">
        <w:rPr>
          <w:rFonts w:ascii="Times New Roman" w:hAnsi="Times New Roman" w:cs="Times New Roman"/>
          <w:sz w:val="28"/>
          <w:szCs w:val="28"/>
          <w:lang w:val="en-US"/>
        </w:rPr>
        <w:t>computeButtonMouseClicked</w:t>
      </w:r>
      <w:proofErr w:type="spellEnd"/>
      <w:r w:rsidRPr="00B504A7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ED58F8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B504A7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ED58F8">
        <w:rPr>
          <w:rFonts w:ascii="Times New Roman" w:hAnsi="Times New Roman" w:cs="Times New Roman"/>
          <w:sz w:val="28"/>
          <w:szCs w:val="28"/>
          <w:lang w:val="en-US"/>
        </w:rPr>
        <w:t>awt</w:t>
      </w:r>
      <w:proofErr w:type="spellEnd"/>
      <w:r w:rsidRPr="00B504A7">
        <w:rPr>
          <w:rFonts w:ascii="Times New Roman" w:hAnsi="Times New Roman" w:cs="Times New Roman"/>
          <w:sz w:val="28"/>
          <w:szCs w:val="28"/>
        </w:rPr>
        <w:t>.</w:t>
      </w:r>
      <w:r w:rsidRPr="00ED58F8">
        <w:rPr>
          <w:rFonts w:ascii="Times New Roman" w:hAnsi="Times New Roman" w:cs="Times New Roman"/>
          <w:sz w:val="28"/>
          <w:szCs w:val="28"/>
          <w:lang w:val="en-US"/>
        </w:rPr>
        <w:t>event</w:t>
      </w:r>
      <w:r w:rsidRPr="00B504A7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ED58F8">
        <w:rPr>
          <w:rFonts w:ascii="Times New Roman" w:hAnsi="Times New Roman" w:cs="Times New Roman"/>
          <w:sz w:val="28"/>
          <w:szCs w:val="28"/>
          <w:lang w:val="en-US"/>
        </w:rPr>
        <w:t>MouseEvent</w:t>
      </w:r>
      <w:proofErr w:type="spellEnd"/>
      <w:r w:rsidRPr="00B504A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D58F8">
        <w:rPr>
          <w:rFonts w:ascii="Times New Roman" w:hAnsi="Times New Roman" w:cs="Times New Roman"/>
          <w:sz w:val="28"/>
          <w:szCs w:val="28"/>
          <w:lang w:val="en-US"/>
        </w:rPr>
        <w:t>evt</w:t>
      </w:r>
      <w:proofErr w:type="spellEnd"/>
      <w:r w:rsidRPr="00B504A7">
        <w:rPr>
          <w:rFonts w:ascii="Times New Roman" w:hAnsi="Times New Roman" w:cs="Times New Roman"/>
          <w:sz w:val="28"/>
          <w:szCs w:val="28"/>
        </w:rPr>
        <w:t>)</w:t>
      </w:r>
      <w:r w:rsidR="00B504A7">
        <w:rPr>
          <w:rFonts w:ascii="Times New Roman" w:hAnsi="Times New Roman" w:cs="Times New Roman"/>
          <w:sz w:val="28"/>
          <w:szCs w:val="28"/>
        </w:rPr>
        <w:t xml:space="preserve">, его алгоритм приведен </w:t>
      </w:r>
      <w:r w:rsidR="00F11502">
        <w:rPr>
          <w:rFonts w:ascii="Times New Roman" w:hAnsi="Times New Roman" w:cs="Times New Roman"/>
          <w:sz w:val="28"/>
          <w:szCs w:val="28"/>
        </w:rPr>
        <w:t>на рисунке 2.</w:t>
      </w:r>
    </w:p>
    <w:p w14:paraId="5697709B" w14:textId="77777777" w:rsidR="00CB0B0D" w:rsidRDefault="00023C4C" w:rsidP="00F11502">
      <w:pPr>
        <w:pStyle w:val="a4"/>
        <w:jc w:val="center"/>
      </w:pPr>
      <w:r>
        <w:object w:dxaOrig="5568" w:dyaOrig="7584" w14:anchorId="6B76D4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.6pt;height:494.4pt" o:ole="">
            <v:imagedata r:id="rId6" o:title=""/>
          </v:shape>
          <o:OLEObject Type="Embed" ProgID="Visio.Drawing.15" ShapeID="_x0000_i1025" DrawAspect="Content" ObjectID="_1712678623" r:id="rId7"/>
        </w:object>
      </w:r>
    </w:p>
    <w:p w14:paraId="0AC7DA8E" w14:textId="77777777" w:rsidR="00F11502" w:rsidRDefault="00F11502" w:rsidP="00F1150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 – Схема алгоритма метода </w:t>
      </w:r>
      <w:proofErr w:type="spellStart"/>
      <w:r w:rsidRPr="00ED58F8">
        <w:rPr>
          <w:rFonts w:ascii="Times New Roman" w:hAnsi="Times New Roman" w:cs="Times New Roman"/>
          <w:sz w:val="28"/>
          <w:szCs w:val="28"/>
          <w:lang w:val="en-US"/>
        </w:rPr>
        <w:t>computeButtonMouseClicked</w:t>
      </w:r>
      <w:proofErr w:type="spellEnd"/>
    </w:p>
    <w:p w14:paraId="301830CF" w14:textId="77777777" w:rsidR="00F11502" w:rsidRDefault="00F11502" w:rsidP="0021383F">
      <w:pPr>
        <w:pStyle w:val="a4"/>
        <w:jc w:val="both"/>
      </w:pPr>
    </w:p>
    <w:p w14:paraId="2B154A05" w14:textId="77777777" w:rsidR="00F11502" w:rsidRDefault="00F11502" w:rsidP="0021383F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p w14:paraId="6AC56CF8" w14:textId="77777777" w:rsidR="00B504A7" w:rsidRDefault="00B504A7" w:rsidP="0021383F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</w:t>
      </w:r>
      <w:r w:rsidRPr="00B504A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жатию</w:t>
      </w:r>
      <w:r w:rsidRPr="00B504A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</w:t>
      </w:r>
      <w:r w:rsidRPr="00B504A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нопку</w:t>
      </w:r>
      <w:r w:rsidRPr="00B504A7">
        <w:rPr>
          <w:rFonts w:ascii="Times New Roman" w:hAnsi="Times New Roman" w:cs="Times New Roman"/>
          <w:sz w:val="28"/>
          <w:szCs w:val="28"/>
        </w:rPr>
        <w:t xml:space="preserve"> </w:t>
      </w:r>
      <w:r w:rsidR="00F26D6F" w:rsidRPr="00F26D6F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  <w:lang w:val="en-US"/>
        </w:rPr>
        <w:t>Add</w:t>
      </w:r>
      <w:r w:rsidR="00F26D6F" w:rsidRPr="00F26D6F">
        <w:rPr>
          <w:rFonts w:ascii="Times New Roman" w:hAnsi="Times New Roman" w:cs="Times New Roman"/>
          <w:sz w:val="28"/>
          <w:szCs w:val="28"/>
        </w:rPr>
        <w:t>”</w:t>
      </w:r>
      <w:r w:rsidRPr="00B504A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ыполняется метод </w:t>
      </w:r>
      <w:r w:rsidRPr="00B504A7">
        <w:rPr>
          <w:rFonts w:ascii="Times New Roman" w:hAnsi="Times New Roman" w:cs="Times New Roman"/>
          <w:sz w:val="28"/>
          <w:szCs w:val="28"/>
          <w:lang w:val="en-US"/>
        </w:rPr>
        <w:t>private</w:t>
      </w:r>
      <w:r w:rsidRPr="00B504A7">
        <w:rPr>
          <w:rFonts w:ascii="Times New Roman" w:hAnsi="Times New Roman" w:cs="Times New Roman"/>
          <w:sz w:val="28"/>
          <w:szCs w:val="28"/>
        </w:rPr>
        <w:t xml:space="preserve"> </w:t>
      </w:r>
      <w:r w:rsidRPr="00B504A7"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Pr="00B504A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504A7">
        <w:rPr>
          <w:rFonts w:ascii="Times New Roman" w:hAnsi="Times New Roman" w:cs="Times New Roman"/>
          <w:sz w:val="28"/>
          <w:szCs w:val="28"/>
          <w:lang w:val="en-US"/>
        </w:rPr>
        <w:t>jButton</w:t>
      </w:r>
      <w:proofErr w:type="spellEnd"/>
      <w:r w:rsidRPr="00B504A7">
        <w:rPr>
          <w:rFonts w:ascii="Times New Roman" w:hAnsi="Times New Roman" w:cs="Times New Roman"/>
          <w:sz w:val="28"/>
          <w:szCs w:val="28"/>
        </w:rPr>
        <w:t>1</w:t>
      </w:r>
      <w:proofErr w:type="spellStart"/>
      <w:proofErr w:type="gramStart"/>
      <w:r w:rsidRPr="00B504A7">
        <w:rPr>
          <w:rFonts w:ascii="Times New Roman" w:hAnsi="Times New Roman" w:cs="Times New Roman"/>
          <w:sz w:val="28"/>
          <w:szCs w:val="28"/>
          <w:lang w:val="en-US"/>
        </w:rPr>
        <w:t>MouseClicked</w:t>
      </w:r>
      <w:proofErr w:type="spellEnd"/>
      <w:r w:rsidRPr="00B504A7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B504A7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B504A7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B504A7">
        <w:rPr>
          <w:rFonts w:ascii="Times New Roman" w:hAnsi="Times New Roman" w:cs="Times New Roman"/>
          <w:sz w:val="28"/>
          <w:szCs w:val="28"/>
          <w:lang w:val="en-US"/>
        </w:rPr>
        <w:t>awt</w:t>
      </w:r>
      <w:proofErr w:type="spellEnd"/>
      <w:r w:rsidRPr="00B504A7">
        <w:rPr>
          <w:rFonts w:ascii="Times New Roman" w:hAnsi="Times New Roman" w:cs="Times New Roman"/>
          <w:sz w:val="28"/>
          <w:szCs w:val="28"/>
        </w:rPr>
        <w:t>.</w:t>
      </w:r>
      <w:r w:rsidRPr="00B504A7">
        <w:rPr>
          <w:rFonts w:ascii="Times New Roman" w:hAnsi="Times New Roman" w:cs="Times New Roman"/>
          <w:sz w:val="28"/>
          <w:szCs w:val="28"/>
          <w:lang w:val="en-US"/>
        </w:rPr>
        <w:t>event</w:t>
      </w:r>
      <w:r w:rsidRPr="00B504A7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B504A7">
        <w:rPr>
          <w:rFonts w:ascii="Times New Roman" w:hAnsi="Times New Roman" w:cs="Times New Roman"/>
          <w:sz w:val="28"/>
          <w:szCs w:val="28"/>
          <w:lang w:val="en-US"/>
        </w:rPr>
        <w:t>MouseEvent</w:t>
      </w:r>
      <w:proofErr w:type="spellEnd"/>
      <w:r w:rsidRPr="00B504A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504A7">
        <w:rPr>
          <w:rFonts w:ascii="Times New Roman" w:hAnsi="Times New Roman" w:cs="Times New Roman"/>
          <w:sz w:val="28"/>
          <w:szCs w:val="28"/>
          <w:lang w:val="en-US"/>
        </w:rPr>
        <w:t>evt</w:t>
      </w:r>
      <w:proofErr w:type="spellEnd"/>
      <w:r w:rsidRPr="00B504A7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. В таблицу добавляется новая строка, заполненная значениями </w:t>
      </w:r>
      <w:r w:rsidR="00F26D6F" w:rsidRPr="00F26D6F">
        <w:rPr>
          <w:rFonts w:ascii="Times New Roman" w:hAnsi="Times New Roman" w:cs="Times New Roman"/>
          <w:sz w:val="28"/>
          <w:szCs w:val="28"/>
        </w:rPr>
        <w:t>“</w:t>
      </w:r>
      <w:r w:rsidRPr="00B504A7">
        <w:rPr>
          <w:rFonts w:ascii="Times New Roman" w:hAnsi="Times New Roman" w:cs="Times New Roman"/>
          <w:sz w:val="28"/>
          <w:szCs w:val="28"/>
        </w:rPr>
        <w:t>0.0</w:t>
      </w:r>
      <w:r w:rsidR="00F26D6F" w:rsidRPr="00F26D6F">
        <w:rPr>
          <w:rFonts w:ascii="Times New Roman" w:hAnsi="Times New Roman" w:cs="Times New Roman"/>
          <w:sz w:val="28"/>
          <w:szCs w:val="28"/>
        </w:rPr>
        <w:t>”</w:t>
      </w:r>
      <w:r w:rsidRPr="00B504A7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В дальнейшем пользователь может редактировать поля </w:t>
      </w:r>
      <w:r w:rsidR="00F26D6F" w:rsidRPr="00F26D6F">
        <w:rPr>
          <w:rFonts w:ascii="Times New Roman" w:hAnsi="Times New Roman" w:cs="Times New Roman"/>
          <w:sz w:val="28"/>
          <w:szCs w:val="28"/>
        </w:rPr>
        <w:t>“</w:t>
      </w:r>
      <w:r w:rsidRPr="00D1369F">
        <w:rPr>
          <w:rFonts w:ascii="Times New Roman" w:hAnsi="Times New Roman" w:cs="Times New Roman"/>
          <w:sz w:val="28"/>
          <w:szCs w:val="28"/>
          <w:lang w:val="en-US"/>
        </w:rPr>
        <w:t>Left</w:t>
      </w:r>
      <w:r w:rsidRPr="00D4786D">
        <w:rPr>
          <w:rFonts w:ascii="Times New Roman" w:hAnsi="Times New Roman" w:cs="Times New Roman"/>
          <w:sz w:val="28"/>
          <w:szCs w:val="28"/>
        </w:rPr>
        <w:t xml:space="preserve"> </w:t>
      </w:r>
      <w:r w:rsidRPr="00D1369F">
        <w:rPr>
          <w:rFonts w:ascii="Times New Roman" w:hAnsi="Times New Roman" w:cs="Times New Roman"/>
          <w:sz w:val="28"/>
          <w:szCs w:val="28"/>
          <w:lang w:val="en-US"/>
        </w:rPr>
        <w:t>bound</w:t>
      </w:r>
      <w:r w:rsidR="00F26D6F" w:rsidRPr="00F26D6F">
        <w:rPr>
          <w:rFonts w:ascii="Times New Roman" w:hAnsi="Times New Roman" w:cs="Times New Roman"/>
          <w:sz w:val="28"/>
          <w:szCs w:val="28"/>
        </w:rPr>
        <w:t>”</w:t>
      </w:r>
      <w:r w:rsidRPr="00D4786D">
        <w:rPr>
          <w:rFonts w:ascii="Times New Roman" w:hAnsi="Times New Roman" w:cs="Times New Roman"/>
          <w:sz w:val="28"/>
          <w:szCs w:val="28"/>
        </w:rPr>
        <w:t>, "</w:t>
      </w:r>
      <w:r w:rsidRPr="00D1369F">
        <w:rPr>
          <w:rFonts w:ascii="Times New Roman" w:hAnsi="Times New Roman" w:cs="Times New Roman"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sz w:val="28"/>
          <w:szCs w:val="28"/>
          <w:lang w:val="en-US"/>
        </w:rPr>
        <w:t>ight</w:t>
      </w:r>
      <w:r w:rsidRPr="00D4786D">
        <w:rPr>
          <w:rFonts w:ascii="Times New Roman" w:hAnsi="Times New Roman" w:cs="Times New Roman"/>
          <w:sz w:val="28"/>
          <w:szCs w:val="28"/>
        </w:rPr>
        <w:t xml:space="preserve"> </w:t>
      </w:r>
      <w:r w:rsidRPr="00D1369F">
        <w:rPr>
          <w:rFonts w:ascii="Times New Roman" w:hAnsi="Times New Roman" w:cs="Times New Roman"/>
          <w:sz w:val="28"/>
          <w:szCs w:val="28"/>
          <w:lang w:val="en-US"/>
        </w:rPr>
        <w:t>bound</w:t>
      </w:r>
      <w:r w:rsidR="00F26D6F" w:rsidRPr="00F26D6F">
        <w:rPr>
          <w:rFonts w:ascii="Times New Roman" w:hAnsi="Times New Roman" w:cs="Times New Roman"/>
          <w:sz w:val="28"/>
          <w:szCs w:val="28"/>
        </w:rPr>
        <w:t>”</w:t>
      </w:r>
      <w:r w:rsidRPr="00D4786D">
        <w:rPr>
          <w:rFonts w:ascii="Times New Roman" w:hAnsi="Times New Roman" w:cs="Times New Roman"/>
          <w:sz w:val="28"/>
          <w:szCs w:val="28"/>
        </w:rPr>
        <w:t xml:space="preserve">, </w:t>
      </w:r>
      <w:r w:rsidR="00F26D6F" w:rsidRPr="00F26D6F">
        <w:rPr>
          <w:rFonts w:ascii="Times New Roman" w:hAnsi="Times New Roman" w:cs="Times New Roman"/>
          <w:sz w:val="28"/>
          <w:szCs w:val="28"/>
        </w:rPr>
        <w:t>“</w:t>
      </w:r>
      <w:r w:rsidRPr="00D1369F">
        <w:rPr>
          <w:rFonts w:ascii="Times New Roman" w:hAnsi="Times New Roman" w:cs="Times New Roman"/>
          <w:sz w:val="28"/>
          <w:szCs w:val="28"/>
          <w:lang w:val="en-US"/>
        </w:rPr>
        <w:t>Step</w:t>
      </w:r>
      <w:r w:rsidRPr="00D4786D">
        <w:rPr>
          <w:rFonts w:ascii="Times New Roman" w:hAnsi="Times New Roman" w:cs="Times New Roman"/>
          <w:sz w:val="28"/>
          <w:szCs w:val="28"/>
        </w:rPr>
        <w:t xml:space="preserve"> (</w:t>
      </w:r>
      <w:r w:rsidRPr="00D1369F">
        <w:rPr>
          <w:rFonts w:ascii="Times New Roman" w:hAnsi="Times New Roman" w:cs="Times New Roman"/>
          <w:sz w:val="28"/>
          <w:szCs w:val="28"/>
          <w:lang w:val="en-US"/>
        </w:rPr>
        <w:t>dx</w:t>
      </w:r>
      <w:r w:rsidRPr="00D4786D">
        <w:rPr>
          <w:rFonts w:ascii="Times New Roman" w:hAnsi="Times New Roman" w:cs="Times New Roman"/>
          <w:sz w:val="28"/>
          <w:szCs w:val="28"/>
        </w:rPr>
        <w:t>)</w:t>
      </w:r>
      <w:r w:rsidR="00F26D6F" w:rsidRPr="00F26D6F">
        <w:rPr>
          <w:rFonts w:ascii="Times New Roman" w:hAnsi="Times New Roman" w:cs="Times New Roman"/>
          <w:sz w:val="28"/>
          <w:szCs w:val="28"/>
        </w:rPr>
        <w:t xml:space="preserve">” </w:t>
      </w:r>
      <w:r>
        <w:rPr>
          <w:rFonts w:ascii="Times New Roman" w:hAnsi="Times New Roman" w:cs="Times New Roman"/>
          <w:sz w:val="28"/>
          <w:szCs w:val="28"/>
        </w:rPr>
        <w:t>и вычислить результат.</w:t>
      </w:r>
    </w:p>
    <w:p w14:paraId="32F2470D" w14:textId="77777777" w:rsidR="00B504A7" w:rsidRDefault="00B504A7" w:rsidP="0021383F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139C995D" w14:textId="77777777" w:rsidR="00B504A7" w:rsidRPr="000D55D3" w:rsidRDefault="00B504A7" w:rsidP="0021383F">
      <w:pPr>
        <w:pStyle w:val="a4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</w:t>
      </w:r>
      <w:r w:rsidRPr="00B504A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жатию</w:t>
      </w:r>
      <w:r w:rsidRPr="00B504A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</w:t>
      </w:r>
      <w:r w:rsidRPr="00B504A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нопку</w:t>
      </w:r>
      <w:r w:rsidRPr="00B504A7">
        <w:rPr>
          <w:rFonts w:ascii="Times New Roman" w:hAnsi="Times New Roman" w:cs="Times New Roman"/>
          <w:sz w:val="28"/>
          <w:szCs w:val="28"/>
        </w:rPr>
        <w:t xml:space="preserve"> </w:t>
      </w:r>
      <w:r w:rsidR="00F26D6F" w:rsidRPr="00F26D6F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  <w:lang w:val="en-US"/>
        </w:rPr>
        <w:t>Remove</w:t>
      </w:r>
      <w:r w:rsidR="00F26D6F" w:rsidRPr="00F26D6F">
        <w:rPr>
          <w:rFonts w:ascii="Times New Roman" w:hAnsi="Times New Roman" w:cs="Times New Roman"/>
          <w:sz w:val="28"/>
          <w:szCs w:val="28"/>
        </w:rPr>
        <w:t>”</w:t>
      </w:r>
      <w:r w:rsidRPr="00B504A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ыполняется метод</w:t>
      </w:r>
      <w:r w:rsidRPr="00B504A7">
        <w:rPr>
          <w:rFonts w:ascii="Times New Roman" w:hAnsi="Times New Roman" w:cs="Times New Roman"/>
          <w:sz w:val="28"/>
          <w:szCs w:val="28"/>
        </w:rPr>
        <w:t xml:space="preserve"> </w:t>
      </w:r>
      <w:r w:rsidRPr="00B504A7">
        <w:rPr>
          <w:rFonts w:ascii="Times New Roman" w:hAnsi="Times New Roman" w:cs="Times New Roman"/>
          <w:sz w:val="28"/>
          <w:szCs w:val="28"/>
          <w:lang w:val="en-US"/>
        </w:rPr>
        <w:t>private</w:t>
      </w:r>
      <w:r w:rsidRPr="00B504A7">
        <w:rPr>
          <w:rFonts w:ascii="Times New Roman" w:hAnsi="Times New Roman" w:cs="Times New Roman"/>
          <w:sz w:val="28"/>
          <w:szCs w:val="28"/>
        </w:rPr>
        <w:t xml:space="preserve"> </w:t>
      </w:r>
      <w:r w:rsidRPr="00B504A7"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Pr="00B504A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504A7">
        <w:rPr>
          <w:rFonts w:ascii="Times New Roman" w:hAnsi="Times New Roman" w:cs="Times New Roman"/>
          <w:sz w:val="28"/>
          <w:szCs w:val="28"/>
          <w:lang w:val="en-US"/>
        </w:rPr>
        <w:t>jButton</w:t>
      </w:r>
      <w:proofErr w:type="spellEnd"/>
      <w:r w:rsidRPr="00B504A7">
        <w:rPr>
          <w:rFonts w:ascii="Times New Roman" w:hAnsi="Times New Roman" w:cs="Times New Roman"/>
          <w:sz w:val="28"/>
          <w:szCs w:val="28"/>
        </w:rPr>
        <w:t>3</w:t>
      </w:r>
      <w:proofErr w:type="spellStart"/>
      <w:proofErr w:type="gramStart"/>
      <w:r w:rsidRPr="00B504A7">
        <w:rPr>
          <w:rFonts w:ascii="Times New Roman" w:hAnsi="Times New Roman" w:cs="Times New Roman"/>
          <w:sz w:val="28"/>
          <w:szCs w:val="28"/>
          <w:lang w:val="en-US"/>
        </w:rPr>
        <w:t>MouseClicked</w:t>
      </w:r>
      <w:proofErr w:type="spellEnd"/>
      <w:r w:rsidRPr="00B504A7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B504A7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B504A7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B504A7">
        <w:rPr>
          <w:rFonts w:ascii="Times New Roman" w:hAnsi="Times New Roman" w:cs="Times New Roman"/>
          <w:sz w:val="28"/>
          <w:szCs w:val="28"/>
          <w:lang w:val="en-US"/>
        </w:rPr>
        <w:t>awt</w:t>
      </w:r>
      <w:proofErr w:type="spellEnd"/>
      <w:r w:rsidRPr="00B504A7">
        <w:rPr>
          <w:rFonts w:ascii="Times New Roman" w:hAnsi="Times New Roman" w:cs="Times New Roman"/>
          <w:sz w:val="28"/>
          <w:szCs w:val="28"/>
        </w:rPr>
        <w:t>.</w:t>
      </w:r>
      <w:r w:rsidRPr="00B504A7">
        <w:rPr>
          <w:rFonts w:ascii="Times New Roman" w:hAnsi="Times New Roman" w:cs="Times New Roman"/>
          <w:sz w:val="28"/>
          <w:szCs w:val="28"/>
          <w:lang w:val="en-US"/>
        </w:rPr>
        <w:t>event</w:t>
      </w:r>
      <w:r w:rsidRPr="00B504A7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B504A7">
        <w:rPr>
          <w:rFonts w:ascii="Times New Roman" w:hAnsi="Times New Roman" w:cs="Times New Roman"/>
          <w:sz w:val="28"/>
          <w:szCs w:val="28"/>
          <w:lang w:val="en-US"/>
        </w:rPr>
        <w:t>MouseEvent</w:t>
      </w:r>
      <w:proofErr w:type="spellEnd"/>
      <w:r w:rsidRPr="00B504A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504A7">
        <w:rPr>
          <w:rFonts w:ascii="Times New Roman" w:hAnsi="Times New Roman" w:cs="Times New Roman"/>
          <w:sz w:val="28"/>
          <w:szCs w:val="28"/>
          <w:lang w:val="en-US"/>
        </w:rPr>
        <w:t>evt</w:t>
      </w:r>
      <w:proofErr w:type="spellEnd"/>
      <w:r w:rsidRPr="00B504A7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D13147">
        <w:rPr>
          <w:rFonts w:ascii="Times New Roman" w:hAnsi="Times New Roman" w:cs="Times New Roman"/>
          <w:sz w:val="28"/>
          <w:szCs w:val="28"/>
        </w:rPr>
        <w:t xml:space="preserve">Выбранная </w:t>
      </w:r>
      <w:r w:rsidR="00D13147">
        <w:rPr>
          <w:rFonts w:ascii="Times New Roman" w:hAnsi="Times New Roman" w:cs="Times New Roman"/>
          <w:sz w:val="28"/>
          <w:szCs w:val="28"/>
        </w:rPr>
        <w:lastRenderedPageBreak/>
        <w:t xml:space="preserve">пользователем строка удаляется из таблицы. Без предварительного выбора строки </w:t>
      </w:r>
      <w:r w:rsidR="00D13147" w:rsidRPr="000D55D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жатие на кнопку </w:t>
      </w:r>
      <w:r w:rsidR="007C2B0C" w:rsidRPr="000D55D3">
        <w:rPr>
          <w:rFonts w:ascii="Times New Roman" w:hAnsi="Times New Roman" w:cs="Times New Roman"/>
          <w:color w:val="000000" w:themeColor="text1"/>
          <w:sz w:val="28"/>
          <w:szCs w:val="28"/>
        </w:rPr>
        <w:t>не повлияет на поведение программы</w:t>
      </w:r>
      <w:r w:rsidR="00D13147" w:rsidRPr="000D55D3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79B43DE1" w14:textId="77777777" w:rsidR="007C2B0C" w:rsidRDefault="0008789A" w:rsidP="00CD7EAB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D55D3">
        <w:rPr>
          <w:rFonts w:ascii="Times New Roman" w:hAnsi="Times New Roman" w:cs="Times New Roman"/>
          <w:color w:val="000000" w:themeColor="text1"/>
          <w:sz w:val="28"/>
          <w:szCs w:val="28"/>
        </w:rPr>
        <w:t>Метод</w:t>
      </w:r>
      <w:r w:rsidRPr="000D55D3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public double </w:t>
      </w:r>
      <w:proofErr w:type="spellStart"/>
      <w:proofErr w:type="gramStart"/>
      <w:r w:rsidRPr="000D55D3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egrateInBounds</w:t>
      </w:r>
      <w:proofErr w:type="spellEnd"/>
      <w:r w:rsidRPr="000D55D3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</w:t>
      </w:r>
      <w:proofErr w:type="gramEnd"/>
      <w:r w:rsidRPr="000D55D3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double left, double right, double dx) </w:t>
      </w:r>
      <w:r w:rsidRPr="000D55D3">
        <w:rPr>
          <w:rFonts w:ascii="Times New Roman" w:hAnsi="Times New Roman" w:cs="Times New Roman"/>
          <w:color w:val="000000" w:themeColor="text1"/>
          <w:sz w:val="28"/>
          <w:szCs w:val="28"/>
        </w:rPr>
        <w:t>реализует</w:t>
      </w:r>
      <w:r w:rsidRPr="000D55D3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0D55D3">
        <w:rPr>
          <w:rFonts w:ascii="Times New Roman" w:hAnsi="Times New Roman" w:cs="Times New Roman"/>
          <w:color w:val="000000" w:themeColor="text1"/>
          <w:sz w:val="28"/>
          <w:szCs w:val="28"/>
        </w:rPr>
        <w:t>алгоритм</w:t>
      </w:r>
      <w:r w:rsidR="00023C4C" w:rsidRPr="00023C4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, </w:t>
      </w:r>
      <w:r w:rsidR="00023C4C">
        <w:rPr>
          <w:rFonts w:ascii="Times New Roman" w:hAnsi="Times New Roman" w:cs="Times New Roman"/>
          <w:color w:val="000000" w:themeColor="text1"/>
          <w:sz w:val="28"/>
          <w:szCs w:val="28"/>
        </w:rPr>
        <w:t>представленный</w:t>
      </w:r>
      <w:r w:rsidR="00023C4C" w:rsidRPr="00023C4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="00023C4C">
        <w:rPr>
          <w:rFonts w:ascii="Times New Roman" w:hAnsi="Times New Roman" w:cs="Times New Roman"/>
          <w:color w:val="000000" w:themeColor="text1"/>
          <w:sz w:val="28"/>
          <w:szCs w:val="28"/>
        </w:rPr>
        <w:t>на</w:t>
      </w:r>
      <w:r w:rsidR="00023C4C" w:rsidRPr="00023C4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="00023C4C">
        <w:rPr>
          <w:rFonts w:ascii="Times New Roman" w:hAnsi="Times New Roman" w:cs="Times New Roman"/>
          <w:color w:val="000000" w:themeColor="text1"/>
          <w:sz w:val="28"/>
          <w:szCs w:val="28"/>
        </w:rPr>
        <w:t>рисунке</w:t>
      </w:r>
      <w:r w:rsidR="00023C4C" w:rsidRPr="00023C4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3.</w:t>
      </w:r>
    </w:p>
    <w:p w14:paraId="12B6CA51" w14:textId="77777777" w:rsidR="00CD7EAB" w:rsidRDefault="00CD7EAB" w:rsidP="00CD7EAB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097C365C" w14:textId="77777777" w:rsidR="00CD7EAB" w:rsidRDefault="00CD7EAB" w:rsidP="00CD7EAB">
      <w:pPr>
        <w:jc w:val="center"/>
      </w:pPr>
      <w:r>
        <w:object w:dxaOrig="4933" w:dyaOrig="8857" w14:anchorId="48BF6A8E">
          <v:shape id="_x0000_i1026" type="#_x0000_t75" style="width:318pt;height:571.2pt" o:ole="">
            <v:imagedata r:id="rId8" o:title=""/>
          </v:shape>
          <o:OLEObject Type="Embed" ProgID="Visio.Drawing.15" ShapeID="_x0000_i1026" DrawAspect="Content" ObjectID="_1712678624" r:id="rId9"/>
        </w:object>
      </w:r>
    </w:p>
    <w:p w14:paraId="7D3E0BFC" w14:textId="77777777" w:rsidR="00CD7EAB" w:rsidRPr="00CD7EAB" w:rsidRDefault="00CD7EAB" w:rsidP="00CD7EA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 – Схема алгоритма метода </w:t>
      </w:r>
      <w:proofErr w:type="spellStart"/>
      <w:r w:rsidRPr="000D55D3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egrateInBounds</w:t>
      </w:r>
      <w:proofErr w:type="spellEnd"/>
    </w:p>
    <w:p w14:paraId="505EB4F6" w14:textId="77777777" w:rsidR="00562E6D" w:rsidRPr="005552D5" w:rsidRDefault="00562E6D" w:rsidP="0021383F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5552D5">
        <w:rPr>
          <w:rFonts w:ascii="Times New Roman" w:hAnsi="Times New Roman" w:cs="Times New Roman"/>
          <w:b/>
          <w:bCs/>
          <w:sz w:val="28"/>
          <w:szCs w:val="28"/>
        </w:rPr>
        <w:lastRenderedPageBreak/>
        <w:t>Тестирование</w:t>
      </w:r>
    </w:p>
    <w:p w14:paraId="5C51294B" w14:textId="77777777" w:rsidR="00F97291" w:rsidRDefault="00F97291" w:rsidP="0021383F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кно приложения после запуска представлено на рисунке </w:t>
      </w:r>
      <w:r w:rsidR="00CD7EAB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0A9F99D" w14:textId="77777777" w:rsidR="00CD7EAB" w:rsidRDefault="00CD7EAB" w:rsidP="0021383F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03D9CDF0" w14:textId="41059008" w:rsidR="00562E6D" w:rsidRDefault="006F7851" w:rsidP="0021383F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D735568" wp14:editId="5BA16D78">
            <wp:extent cx="5940425" cy="2778125"/>
            <wp:effectExtent l="0" t="0" r="3175" b="31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7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97291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5BE11C1" w14:textId="77777777" w:rsidR="00F97291" w:rsidRDefault="00F97291" w:rsidP="0021383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CD7EAB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– Окно приложения после запуска</w:t>
      </w:r>
    </w:p>
    <w:p w14:paraId="77BC0156" w14:textId="77777777" w:rsidR="0021383F" w:rsidRPr="00D1369F" w:rsidRDefault="0021383F" w:rsidP="0021383F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28C337C" w14:textId="77777777" w:rsidR="0021383F" w:rsidRDefault="00F97291" w:rsidP="0021383F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я содержат н</w:t>
      </w:r>
      <w:r w:rsidR="00810A9E">
        <w:rPr>
          <w:rFonts w:ascii="Times New Roman" w:hAnsi="Times New Roman" w:cs="Times New Roman"/>
          <w:sz w:val="28"/>
          <w:szCs w:val="28"/>
        </w:rPr>
        <w:t>екоторые значения по умолчанию чтобы подсказать пользователю формат ввода.</w:t>
      </w:r>
      <w:r w:rsidR="0021383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79FDD9C" w14:textId="77777777" w:rsidR="00F97291" w:rsidRDefault="0021383F" w:rsidP="0021383F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сколько тестовых значений представлены на рисунке </w:t>
      </w:r>
      <w:r w:rsidR="00CD7EAB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B05810B" w14:textId="77777777" w:rsidR="0021383F" w:rsidRPr="0021383F" w:rsidRDefault="0021383F" w:rsidP="0021383F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0D344589" w14:textId="6ED14837" w:rsidR="00F97291" w:rsidRDefault="006F7851" w:rsidP="0021383F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DCC5313" wp14:editId="1AC086DE">
            <wp:extent cx="5940425" cy="2800985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0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5C57A3" w14:textId="77777777" w:rsidR="00AA245F" w:rsidRDefault="00AA245F" w:rsidP="0021383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CD7EAB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– Некоторые тестовые значения</w:t>
      </w:r>
    </w:p>
    <w:p w14:paraId="569ACAE6" w14:textId="77777777" w:rsidR="00CD7EAB" w:rsidRPr="00AA245F" w:rsidRDefault="00CD7EAB" w:rsidP="0021383F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B66CCB9" w14:textId="6702BD93" w:rsidR="00AA245F" w:rsidRDefault="00AA245F" w:rsidP="0021383F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нажатии на кнопку </w:t>
      </w:r>
      <w:r w:rsidR="00F26D6F" w:rsidRPr="00F26D6F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  <w:lang w:val="en-US"/>
        </w:rPr>
        <w:t>Add</w:t>
      </w:r>
      <w:r w:rsidR="00F26D6F" w:rsidRPr="00F26D6F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 xml:space="preserve"> выполняется добавление пустой строки, что отражено на рисунке </w:t>
      </w:r>
      <w:r w:rsidR="00CD7EAB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1C88FA8" w14:textId="77777777" w:rsidR="00354828" w:rsidRDefault="00354828" w:rsidP="0021383F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063BC739" w14:textId="77777777" w:rsidR="00AA245F" w:rsidRDefault="00354828" w:rsidP="00354828">
      <w:pPr>
        <w:spacing w:before="100" w:beforeAutospacing="1" w:after="12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760DA60A" wp14:editId="04A7D64E">
            <wp:simplePos x="1082040" y="5897880"/>
            <wp:positionH relativeFrom="column">
              <wp:align>left</wp:align>
            </wp:positionH>
            <wp:positionV relativeFrom="paragraph">
              <wp:align>top</wp:align>
            </wp:positionV>
            <wp:extent cx="5940425" cy="3134995"/>
            <wp:effectExtent l="0" t="0" r="3175" b="8255"/>
            <wp:wrapSquare wrapText="bothSides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174"/>
                    <a:stretch/>
                  </pic:blipFill>
                  <pic:spPr bwMode="auto">
                    <a:xfrm>
                      <a:off x="0" y="0"/>
                      <a:ext cx="5940425" cy="31350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="00AA245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CD7EAB">
        <w:rPr>
          <w:rFonts w:ascii="Times New Roman" w:hAnsi="Times New Roman" w:cs="Times New Roman"/>
          <w:sz w:val="28"/>
          <w:szCs w:val="28"/>
        </w:rPr>
        <w:t>6</w:t>
      </w:r>
      <w:r w:rsidR="00AA245F">
        <w:rPr>
          <w:rFonts w:ascii="Times New Roman" w:hAnsi="Times New Roman" w:cs="Times New Roman"/>
          <w:sz w:val="28"/>
          <w:szCs w:val="28"/>
        </w:rPr>
        <w:t xml:space="preserve"> – Добавление пустой строки</w:t>
      </w:r>
    </w:p>
    <w:p w14:paraId="054AA82D" w14:textId="77777777" w:rsidR="00CD7EAB" w:rsidRDefault="00CD7EAB" w:rsidP="0021383F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C226C90" w14:textId="77777777" w:rsidR="00AA245F" w:rsidRDefault="00AA245F" w:rsidP="0021383F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заполнения строки пользователь кликает на кнопку </w:t>
      </w:r>
      <w:r w:rsidR="00F26D6F" w:rsidRPr="00F26D6F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  <w:lang w:val="en-US"/>
        </w:rPr>
        <w:t>Compute</w:t>
      </w:r>
      <w:r w:rsidR="00F26D6F" w:rsidRPr="00F26D6F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 xml:space="preserve">, результат выводится в правый столбец. Результат представлен на рисунке </w:t>
      </w:r>
      <w:r w:rsidR="00CD7EAB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FAB9C36" w14:textId="77777777" w:rsidR="0021383F" w:rsidRDefault="0021383F" w:rsidP="0021383F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2594C3E5" w14:textId="77777777" w:rsidR="00AA245F" w:rsidRDefault="00AA245F" w:rsidP="0021383F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A54D7B2" wp14:editId="13E3851C">
            <wp:extent cx="5940425" cy="312420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b="6500"/>
                    <a:stretch/>
                  </pic:blipFill>
                  <pic:spPr bwMode="auto">
                    <a:xfrm>
                      <a:off x="0" y="0"/>
                      <a:ext cx="5940425" cy="3124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72C00D5" w14:textId="118613C8" w:rsidR="00AA245F" w:rsidRDefault="00AA245F" w:rsidP="0021383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6F7851" w:rsidRPr="009B2A69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 – Вывод результата </w:t>
      </w:r>
    </w:p>
    <w:p w14:paraId="4E28C0A6" w14:textId="77777777" w:rsidR="0021383F" w:rsidRDefault="0021383F" w:rsidP="0021383F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C736EE8" w14:textId="3901E110" w:rsidR="0021383F" w:rsidRDefault="0021383F" w:rsidP="0021383F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ьзователь может выбрать строку и удалить ее, нажав на кнопку </w:t>
      </w:r>
      <w:r w:rsidR="00F26D6F" w:rsidRPr="00F26D6F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  <w:lang w:val="en-US"/>
        </w:rPr>
        <w:t>Remove</w:t>
      </w:r>
      <w:r w:rsidR="00F26D6F" w:rsidRPr="00D306AD">
        <w:rPr>
          <w:rFonts w:ascii="Times New Roman" w:hAnsi="Times New Roman" w:cs="Times New Roman"/>
          <w:sz w:val="28"/>
          <w:szCs w:val="28"/>
        </w:rPr>
        <w:t>”</w:t>
      </w:r>
      <w:r w:rsidRPr="0021383F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Результат показан на рисунке </w:t>
      </w:r>
      <w:r w:rsidR="006F7851">
        <w:rPr>
          <w:rFonts w:ascii="Times New Roman" w:hAnsi="Times New Roman" w:cs="Times New Roman"/>
          <w:sz w:val="28"/>
          <w:szCs w:val="28"/>
          <w:lang w:val="en-US"/>
        </w:rPr>
        <w:t>8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3728283" w14:textId="77777777" w:rsidR="0021383F" w:rsidRPr="0021383F" w:rsidRDefault="0021383F" w:rsidP="0021383F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1B05B954" w14:textId="77777777" w:rsidR="00AA245F" w:rsidRDefault="00AA245F" w:rsidP="0021383F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A76348D" wp14:editId="43CAD399">
            <wp:extent cx="5940425" cy="3129643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b="6337"/>
                    <a:stretch/>
                  </pic:blipFill>
                  <pic:spPr bwMode="auto">
                    <a:xfrm>
                      <a:off x="0" y="0"/>
                      <a:ext cx="5940425" cy="31296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5A387E8" w14:textId="33A6D21F" w:rsidR="0021383F" w:rsidRDefault="0021383F" w:rsidP="0021383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6F7851" w:rsidRPr="009B2A69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– Таблица после удаления строки </w:t>
      </w:r>
    </w:p>
    <w:p w14:paraId="2DA1B88F" w14:textId="77777777" w:rsidR="00354828" w:rsidRDefault="00354828" w:rsidP="0021383F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032014B" w14:textId="77777777" w:rsidR="00354828" w:rsidRDefault="00B62271" w:rsidP="0021383F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ля проверки правильности вычислений был использован онлайн калькулятор определенного интеграла</w:t>
      </w:r>
      <w:r w:rsidR="00354828">
        <w:rPr>
          <w:rFonts w:ascii="Times New Roman" w:hAnsi="Times New Roman" w:cs="Times New Roman"/>
          <w:sz w:val="28"/>
          <w:szCs w:val="28"/>
        </w:rPr>
        <w:t xml:space="preserve"> </w:t>
      </w:r>
      <w:r w:rsidR="00354828" w:rsidRPr="00354828">
        <w:rPr>
          <w:rFonts w:ascii="Times New Roman" w:hAnsi="Times New Roman" w:cs="Times New Roman"/>
          <w:sz w:val="28"/>
          <w:szCs w:val="28"/>
        </w:rPr>
        <w:t>kontrolnaya-rabota.ru</w:t>
      </w:r>
      <w:r w:rsidR="00354828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09686EB2" w14:textId="5BBF1D39" w:rsidR="0021383F" w:rsidRPr="00354828" w:rsidRDefault="00354828" w:rsidP="0021383F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пример 1: 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nary>
          <m:naryPr>
            <m:limLoc m:val="subSup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0.1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7.1</m:t>
            </m:r>
          </m:sup>
          <m:e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x</m:t>
                </m:r>
              </m:den>
            </m:f>
          </m:e>
        </m:nary>
        <m:r>
          <w:rPr>
            <w:rFonts w:ascii="Cambria Math" w:hAnsi="Cambria Math" w:cs="Times New Roman"/>
            <w:sz w:val="28"/>
            <w:szCs w:val="28"/>
          </w:rPr>
          <m:t>dx</m:t>
        </m:r>
      </m:oMath>
      <w:r>
        <w:rPr>
          <w:rFonts w:ascii="Times New Roman" w:hAnsi="Times New Roman" w:cs="Times New Roman"/>
          <w:sz w:val="28"/>
          <w:szCs w:val="28"/>
        </w:rPr>
        <w:t xml:space="preserve">. Расчеты интеграла с разными шагами интегрирования представлены на рисунке </w:t>
      </w:r>
      <w:r w:rsidR="006F7851" w:rsidRPr="006F7851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. Контрольный просчет с помощью онлайн калькулятора приведен на рисунке </w:t>
      </w:r>
      <w:r w:rsidR="006F7851">
        <w:rPr>
          <w:rFonts w:ascii="Times New Roman" w:hAnsi="Times New Roman" w:cs="Times New Roman"/>
          <w:sz w:val="28"/>
          <w:szCs w:val="28"/>
          <w:lang w:val="en-US"/>
        </w:rPr>
        <w:t>10</w:t>
      </w:r>
      <w:r>
        <w:rPr>
          <w:rFonts w:ascii="Times New Roman" w:hAnsi="Times New Roman" w:cs="Times New Roman"/>
          <w:sz w:val="28"/>
          <w:szCs w:val="28"/>
        </w:rPr>
        <w:t xml:space="preserve">.  </w:t>
      </w:r>
    </w:p>
    <w:p w14:paraId="066B4AFB" w14:textId="77777777" w:rsidR="00354828" w:rsidRDefault="00354828" w:rsidP="0021383F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5D282805" w14:textId="52A46D5E" w:rsidR="00B62271" w:rsidRDefault="005A0A05" w:rsidP="0035482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904A3E4" wp14:editId="71D3F5B7">
            <wp:extent cx="5940425" cy="495300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9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94216E" w14:textId="2F741A55" w:rsidR="00354828" w:rsidRDefault="00354828" w:rsidP="0035482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6F7851" w:rsidRPr="006F7851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– Расчеты первого тестового примера </w:t>
      </w:r>
    </w:p>
    <w:p w14:paraId="15D35C18" w14:textId="77777777" w:rsidR="000C69BC" w:rsidRDefault="000C69BC" w:rsidP="00354828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880C41B" w14:textId="77777777" w:rsidR="00B62271" w:rsidRDefault="00B62271" w:rsidP="0035482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8FC27E4" wp14:editId="0C93234F">
            <wp:extent cx="5940425" cy="850900"/>
            <wp:effectExtent l="0" t="0" r="3175" b="63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50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F03346" w14:textId="77777777" w:rsidR="00B62271" w:rsidRDefault="00354828" w:rsidP="0035482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</w:t>
      </w:r>
      <w:r w:rsidR="000C69BC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– Контрольный просчет первого тестового примера</w:t>
      </w:r>
    </w:p>
    <w:p w14:paraId="4FEBDABF" w14:textId="77777777" w:rsidR="000C69BC" w:rsidRDefault="000C69BC" w:rsidP="000C69BC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2633B4D2" w14:textId="77777777" w:rsidR="000C69BC" w:rsidRDefault="000C69BC" w:rsidP="000C69BC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пример 2: 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nary>
          <m:naryPr>
            <m:limLoc m:val="subSup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0.5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10</m:t>
            </m:r>
          </m:sup>
          <m:e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x</m:t>
                </m:r>
              </m:den>
            </m:f>
          </m:e>
        </m:nary>
        <m:r>
          <w:rPr>
            <w:rFonts w:ascii="Cambria Math" w:hAnsi="Cambria Math" w:cs="Times New Roman"/>
            <w:sz w:val="28"/>
            <w:szCs w:val="28"/>
          </w:rPr>
          <m:t>dx</m:t>
        </m:r>
      </m:oMath>
      <w:r>
        <w:rPr>
          <w:rFonts w:ascii="Times New Roman" w:hAnsi="Times New Roman" w:cs="Times New Roman"/>
          <w:sz w:val="28"/>
          <w:szCs w:val="28"/>
        </w:rPr>
        <w:t xml:space="preserve">. Расчеты интеграла с разными шагами интегрирования представлены на рисунке 12. Контрольный просчет с помощью онлайн калькулятора приведен на рисунке 13.  </w:t>
      </w:r>
    </w:p>
    <w:p w14:paraId="28AC9131" w14:textId="77777777" w:rsidR="000C69BC" w:rsidRDefault="000C69BC" w:rsidP="000C69BC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7F4AC16A" w14:textId="51BA3F29" w:rsidR="000C69BC" w:rsidRPr="00354828" w:rsidRDefault="005A0A05" w:rsidP="000C69BC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115E21B" wp14:editId="6F901A52">
            <wp:extent cx="5924550" cy="714375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24550" cy="71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EAFDAF" w14:textId="77777777" w:rsidR="000C69BC" w:rsidRDefault="000C69BC" w:rsidP="000C69B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2 – Расчеты второго тестового примера </w:t>
      </w:r>
    </w:p>
    <w:p w14:paraId="5F131E47" w14:textId="77777777" w:rsidR="00B62271" w:rsidRDefault="00B62271" w:rsidP="0021383F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7B7D85CC" w14:textId="77777777" w:rsidR="00B62271" w:rsidRDefault="00B62271" w:rsidP="0021383F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00C107C" wp14:editId="29E1366C">
            <wp:extent cx="5940425" cy="974725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74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82D48E" w14:textId="77777777" w:rsidR="00354828" w:rsidRDefault="00354828" w:rsidP="0035482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</w:t>
      </w:r>
      <w:r w:rsidR="000C69BC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– Контрольный просчет второго тестового примера</w:t>
      </w:r>
    </w:p>
    <w:p w14:paraId="4B20FF5C" w14:textId="77777777" w:rsidR="00354828" w:rsidRDefault="00354828" w:rsidP="0021383F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05154801" w14:textId="77777777" w:rsidR="000C69BC" w:rsidRDefault="000C69BC" w:rsidP="0021383F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1C77F7BA" w14:textId="77777777" w:rsidR="0021383F" w:rsidRPr="008F7E6D" w:rsidRDefault="0021383F" w:rsidP="00CD75F9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8F7E6D">
        <w:rPr>
          <w:rFonts w:ascii="Times New Roman" w:hAnsi="Times New Roman" w:cs="Times New Roman"/>
          <w:b/>
          <w:bCs/>
          <w:sz w:val="28"/>
          <w:szCs w:val="28"/>
        </w:rPr>
        <w:t>Листинг программы</w:t>
      </w:r>
    </w:p>
    <w:p w14:paraId="4167583D" w14:textId="77777777" w:rsidR="0021383F" w:rsidRPr="0021383F" w:rsidRDefault="0021383F" w:rsidP="00CD75F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айл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egralForm</w:t>
      </w:r>
      <w:proofErr w:type="spellEnd"/>
      <w:r w:rsidRPr="0021383F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21383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BD16EBD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A0A05">
        <w:rPr>
          <w:rFonts w:ascii="Courier New" w:hAnsi="Courier New" w:cs="Courier New"/>
          <w:sz w:val="20"/>
          <w:szCs w:val="20"/>
        </w:rPr>
        <w:t>/*</w:t>
      </w:r>
    </w:p>
    <w:p w14:paraId="6C922F89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</w:rPr>
        <w:t xml:space="preserve"> </w:t>
      </w:r>
      <w:r w:rsidRPr="005A0A05">
        <w:rPr>
          <w:rFonts w:ascii="Courier New" w:hAnsi="Courier New" w:cs="Courier New"/>
          <w:sz w:val="20"/>
          <w:szCs w:val="20"/>
          <w:lang w:val="en-US"/>
        </w:rPr>
        <w:t>* Click nbfs://nbhost/SystemFileSystem/Templates/Licenses/license-default.txt to change this license</w:t>
      </w:r>
    </w:p>
    <w:p w14:paraId="3F3683AB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* Click nbfs://nbhost/SystemFileSystem/Templates/GUIForms/JFrame.java to edit this template</w:t>
      </w:r>
    </w:p>
    <w:p w14:paraId="29661C5A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*/</w:t>
      </w:r>
    </w:p>
    <w:p w14:paraId="4D5A6B62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package </w:t>
      </w:r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com.mycompany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.lab1;</w:t>
      </w:r>
    </w:p>
    <w:p w14:paraId="20D65B68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5A7D5F39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import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java.util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.Vector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16BB01A0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import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javax.swing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.table.DefaultTableModel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1F3A0A87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10B2A7C0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>/**</w:t>
      </w:r>
    </w:p>
    <w:p w14:paraId="30DA27E6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*</w:t>
      </w:r>
    </w:p>
    <w:p w14:paraId="3C397068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* @author kekos</w:t>
      </w:r>
    </w:p>
    <w:p w14:paraId="029A150F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*/</w:t>
      </w:r>
    </w:p>
    <w:p w14:paraId="6C269AAB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public class Lab1 extends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javax.swing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.JFrame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{</w:t>
      </w:r>
    </w:p>
    <w:p w14:paraId="20087123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final Integral&lt;Function&gt; integral;</w:t>
      </w:r>
    </w:p>
    <w:p w14:paraId="7EE8FC31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/**</w:t>
      </w:r>
    </w:p>
    <w:p w14:paraId="4B1FD1A5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* Creates new form Lab1</w:t>
      </w:r>
    </w:p>
    <w:p w14:paraId="1EBA8BDF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*/</w:t>
      </w:r>
    </w:p>
    <w:p w14:paraId="7594B72F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public Lab1() {</w:t>
      </w:r>
    </w:p>
    <w:p w14:paraId="654489B9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integral = new Integral&lt;&gt;((x)-&gt;1/x);                                                </w:t>
      </w:r>
    </w:p>
    <w:p w14:paraId="11645D98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initComponents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52674C76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5FED2634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27DF82D7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/**</w:t>
      </w:r>
    </w:p>
    <w:p w14:paraId="44AB45CD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* This method is called from within the constructor to initialize the form.</w:t>
      </w:r>
    </w:p>
    <w:p w14:paraId="79A19F30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* WARNING: Do NOT modify this code. The content of this method is always</w:t>
      </w:r>
    </w:p>
    <w:p w14:paraId="4864ECD9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* </w:t>
      </w:r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regenerated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by the Form Editor.</w:t>
      </w:r>
    </w:p>
    <w:p w14:paraId="62DF16C6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*/</w:t>
      </w:r>
    </w:p>
    <w:p w14:paraId="237990E2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@SuppressWarnings("unchecked")</w:t>
      </w:r>
    </w:p>
    <w:p w14:paraId="09B7F79C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// &lt;editor-fold 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defaultstate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="collapsed" desc="Generated Code"&gt;                          </w:t>
      </w:r>
    </w:p>
    <w:p w14:paraId="71A2D66A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private void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initComponents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) {</w:t>
      </w:r>
    </w:p>
    <w:p w14:paraId="0F0889EF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55A05F2E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jTextField1 = new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javax.swing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.JTextField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04703AE3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jTextField2 = new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javax.swing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.JTextField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608FBB67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jTextField3 = new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javax.swing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.JTextField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05154D51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jButton1 = new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javax.swing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.JButton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1D43C94F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jButton2 = new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javax.swing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.JButton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4C8EADF8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jButton3 = new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javax.swing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.JButton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18B4EDDF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jScrollPane1 = new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javax.swing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.JScrollPane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70163144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jTable1 = new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javax.swing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.JTable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1E6CF2D2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54AC122B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setDefaultCloseOperation(</w:t>
      </w:r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javax.swing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.WindowConstants.EXIT_ON_CLOSE);</w:t>
      </w:r>
    </w:p>
    <w:p w14:paraId="6841D815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getContentPane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).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setLayout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(new 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org.netbeans.lib.awtextra.AbsoluteLayout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));</w:t>
      </w:r>
    </w:p>
    <w:p w14:paraId="410B7D03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getContentPane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).add(jTextField1, new 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org.netbeans.lib.awtextra.AbsoluteConstraints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25, 25, 150, -1));</w:t>
      </w:r>
    </w:p>
    <w:p w14:paraId="70C7BEB1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getContentPane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).add(jTextField2, new 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org.netbeans.lib.awtextra.AbsoluteConstraints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25, 59, 150, -1));</w:t>
      </w:r>
    </w:p>
    <w:p w14:paraId="39EB8E01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getContentPane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).add(jTextField3, new 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org.netbeans.lib.awtextra.AbsoluteConstraints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25, 93, 150, -1));</w:t>
      </w:r>
    </w:p>
    <w:p w14:paraId="1CB38007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2D4340D8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jButton1.setText("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Добавить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");</w:t>
      </w:r>
    </w:p>
    <w:p w14:paraId="081B7012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jButton1.addMouseListener(new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java.awt.event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.MouseAdapter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) {</w:t>
      </w:r>
    </w:p>
    <w:p w14:paraId="1FA70E99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public void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mouseClicked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java.awt.event.MouseEvent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evt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) {</w:t>
      </w:r>
    </w:p>
    <w:p w14:paraId="66E7D5ED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    jButton1MouseClicked(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evt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6706D6D6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0C6CC59C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});</w:t>
      </w:r>
    </w:p>
    <w:p w14:paraId="43E59A6F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getContentPane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).add(jButton1, new 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org.netbeans.lib.awtextra.AbsoluteConstraints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25, 188, 150, 30));</w:t>
      </w:r>
    </w:p>
    <w:p w14:paraId="5A6266F8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0C151F59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jButton2.setText("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Удалить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");</w:t>
      </w:r>
    </w:p>
    <w:p w14:paraId="21605859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jButton2.addMouseListener(new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java.awt.event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.MouseAdapter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) {</w:t>
      </w:r>
    </w:p>
    <w:p w14:paraId="082A1EF5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public void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mouseClicked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java.awt.event.MouseEvent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evt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) {</w:t>
      </w:r>
    </w:p>
    <w:p w14:paraId="52F26190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    jButton2MouseClicked(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evt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3795B2DF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04FBDB86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});</w:t>
      </w:r>
    </w:p>
    <w:p w14:paraId="4D21543C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getContentPane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).add(jButton2, new 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org.netbeans.lib.awtextra.AbsoluteConstraints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25, 236, 150, 30));</w:t>
      </w:r>
    </w:p>
    <w:p w14:paraId="12A95040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0478618C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jButton3.setText("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Вычислить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");</w:t>
      </w:r>
    </w:p>
    <w:p w14:paraId="1942F77A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jButton3.addMouseListener(new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java.awt.event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.MouseAdapter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) {</w:t>
      </w:r>
    </w:p>
    <w:p w14:paraId="391CBEF7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public void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mouseClicked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java.awt.event.MouseEvent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evt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) {</w:t>
      </w:r>
    </w:p>
    <w:p w14:paraId="1ED6D3B0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    jButton3MouseClicked(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evt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3283C521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042E53B1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});</w:t>
      </w:r>
    </w:p>
    <w:p w14:paraId="004D5278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jButton3.addActionListener(new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java.awt.event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.ActionListener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) {</w:t>
      </w:r>
    </w:p>
    <w:p w14:paraId="31617CAB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public void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actionPerformed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java.awt.event.ActionEvent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evt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) {</w:t>
      </w:r>
    </w:p>
    <w:p w14:paraId="03F87302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    jButton3ActionPerformed(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evt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6D60CF24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35F799DB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});</w:t>
      </w:r>
    </w:p>
    <w:p w14:paraId="76D6311C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getContentPane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).add(jButton3, new 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org.netbeans.lib.awtextra.AbsoluteConstraints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25, 142, 150, 28));</w:t>
      </w:r>
    </w:p>
    <w:p w14:paraId="1226F51D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7B960969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jTable1.setModel(new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javax.swing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.table.DefaultTableModel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</w:t>
      </w:r>
    </w:p>
    <w:p w14:paraId="45F403F8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new Object </w:t>
      </w:r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[][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] {</w:t>
      </w:r>
    </w:p>
    <w:p w14:paraId="3D4920A1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    {null, null, null, null},</w:t>
      </w:r>
    </w:p>
    <w:p w14:paraId="39758AAB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    {null, null, null, null},</w:t>
      </w:r>
    </w:p>
    <w:p w14:paraId="6D559537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    {null, null, null, null},</w:t>
      </w:r>
    </w:p>
    <w:p w14:paraId="074A49AF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    {null, null, null, null}</w:t>
      </w:r>
    </w:p>
    <w:p w14:paraId="47F964DD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},</w:t>
      </w:r>
    </w:p>
    <w:p w14:paraId="459F4528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new String [] {</w:t>
      </w:r>
    </w:p>
    <w:p w14:paraId="0A2CE554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    "Low", "Up", "Step", "Result"</w:t>
      </w:r>
    </w:p>
    <w:p w14:paraId="77667A2A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3169955E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) {</w:t>
      </w:r>
    </w:p>
    <w:p w14:paraId="3A941795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Class[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] types = new Class [] {</w:t>
      </w:r>
    </w:p>
    <w:p w14:paraId="5E598033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java.lang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.Double.class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java.lang.Double.class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java.lang.Double.class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java.lang.Double.class</w:t>
      </w:r>
      <w:proofErr w:type="spellEnd"/>
    </w:p>
    <w:p w14:paraId="2A9812E6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};</w:t>
      </w:r>
    </w:p>
    <w:p w14:paraId="2719CA63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237600B9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public Class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getColumnClass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int 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columnIndex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) {</w:t>
      </w:r>
    </w:p>
    <w:p w14:paraId="01067B00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    return types [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columnIndex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];</w:t>
      </w:r>
    </w:p>
    <w:p w14:paraId="70A94E8B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2A371665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});</w:t>
      </w:r>
    </w:p>
    <w:p w14:paraId="1E62F54A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jScrollPane1.setViewportView(jTable1);</w:t>
      </w:r>
    </w:p>
    <w:p w14:paraId="5568CE21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30B8B54F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getContentPane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).add(jScrollPane1, new 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org.netbeans.lib.awtextra.AbsoluteConstraints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200, 10, 500, 290));</w:t>
      </w:r>
    </w:p>
    <w:p w14:paraId="39107210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46F4ABE6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pack(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33737976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}// &lt;/editor-fold&gt;                        </w:t>
      </w:r>
    </w:p>
    <w:p w14:paraId="700774B6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691569F1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private void jButton3</w:t>
      </w:r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ActionPerformed(</w:t>
      </w:r>
      <w:proofErr w:type="spellStart"/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java.awt.event.ActionEvent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evt) {                                         </w:t>
      </w:r>
    </w:p>
    <w:p w14:paraId="758E3E41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// TODO add your handling code here:</w:t>
      </w:r>
    </w:p>
    <w:p w14:paraId="6CF73F8B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}                                        </w:t>
      </w:r>
    </w:p>
    <w:p w14:paraId="644DA21E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11514506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private void jButton3</w:t>
      </w:r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MouseClicked(</w:t>
      </w:r>
      <w:proofErr w:type="spellStart"/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java.awt.event.MouseEvent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evt) {                                      </w:t>
      </w:r>
    </w:p>
    <w:p w14:paraId="75D1AEC6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int 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selectedRow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= jTable1.getSelectedRow();</w:t>
      </w:r>
    </w:p>
    <w:p w14:paraId="082AD998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</w:p>
    <w:p w14:paraId="6EEA52D7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</w:p>
    <w:p w14:paraId="2E78EBE8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double left, 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rigth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, dx;</w:t>
      </w:r>
    </w:p>
    <w:p w14:paraId="6FFEE909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</w:p>
    <w:p w14:paraId="213F0298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Vector&lt;Double&gt; row = null;</w:t>
      </w:r>
    </w:p>
    <w:p w14:paraId="095352AB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</w:p>
    <w:p w14:paraId="5C972E9B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if(</w:t>
      </w:r>
      <w:proofErr w:type="spellStart"/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selectedRow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!= -1){</w:t>
      </w:r>
    </w:p>
    <w:p w14:paraId="2EE3CAE6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row = ((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DefaultTableModel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) jTable1.getModel()</w:t>
      </w:r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).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getDataVector</w:t>
      </w:r>
      <w:proofErr w:type="spellEnd"/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().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elementAt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selectedRow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73EBA42E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</w:p>
    <w:p w14:paraId="3206759E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left =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row.get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0);</w:t>
      </w:r>
    </w:p>
    <w:p w14:paraId="3CDB0072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rigth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row.get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1);</w:t>
      </w:r>
    </w:p>
    <w:p w14:paraId="38ACEB48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dx =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row.get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2);</w:t>
      </w:r>
    </w:p>
    <w:p w14:paraId="5CCB0923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</w:p>
    <w:p w14:paraId="742A77B3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} else {</w:t>
      </w:r>
    </w:p>
    <w:p w14:paraId="1C3F1520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left = 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Double.parseDouble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(jTextField1.getText());                         </w:t>
      </w:r>
    </w:p>
    <w:p w14:paraId="3B1A3348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rigth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Double.parseDouble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jTextField2.getText());</w:t>
      </w:r>
    </w:p>
    <w:p w14:paraId="772E3602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dx = 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Double.parseDouble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jTextField3.getText());</w:t>
      </w:r>
    </w:p>
    <w:p w14:paraId="42DAD74C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60826017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</w:p>
    <w:p w14:paraId="04AD3843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double result =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integral.integrateInBounds</w:t>
      </w:r>
      <w:proofErr w:type="spellEnd"/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(left, 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rigth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, dx);</w:t>
      </w:r>
    </w:p>
    <w:p w14:paraId="04541705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</w:p>
    <w:p w14:paraId="2903C288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if(</w:t>
      </w:r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row!=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null){</w:t>
      </w:r>
    </w:p>
    <w:p w14:paraId="104A993A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row.insertElementAt</w:t>
      </w:r>
      <w:proofErr w:type="spellEnd"/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(result, 3);</w:t>
      </w:r>
    </w:p>
    <w:p w14:paraId="18E4F3EE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226EAB3C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else {</w:t>
      </w:r>
    </w:p>
    <w:p w14:paraId="0AABD200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Double[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] 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arr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= {left, 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rigth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, dx, result};</w:t>
      </w:r>
    </w:p>
    <w:p w14:paraId="7CA3FC20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DefaultTableModel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model = (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DefaultTableModel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)jTable1.getModel();</w:t>
      </w:r>
    </w:p>
    <w:p w14:paraId="3A0C4552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model.addRow</w:t>
      </w:r>
      <w:proofErr w:type="spellEnd"/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arr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03CC31A3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4B98DB55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// TODO add your handling code here:</w:t>
      </w:r>
    </w:p>
    <w:p w14:paraId="422330A8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}                                     </w:t>
      </w:r>
    </w:p>
    <w:p w14:paraId="5B0E82A2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56B66661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private void jButton2</w:t>
      </w:r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MouseClicked(</w:t>
      </w:r>
      <w:proofErr w:type="spellStart"/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java.awt.event.MouseEvent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evt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) {                                      </w:t>
      </w:r>
    </w:p>
    <w:p w14:paraId="2E8275CD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int 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selectedRow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= jTable1.getSelectedRow();</w:t>
      </w:r>
    </w:p>
    <w:p w14:paraId="5DEDF5CA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DefaultTableModel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model = (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DefaultTableModel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)jTable1.getModel();</w:t>
      </w:r>
    </w:p>
    <w:p w14:paraId="0CFB28B1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if(</w:t>
      </w:r>
      <w:proofErr w:type="spellStart"/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selectedRow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&gt;= 0){</w:t>
      </w:r>
    </w:p>
    <w:p w14:paraId="1A54CDC5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model.removeRow</w:t>
      </w:r>
      <w:proofErr w:type="spellEnd"/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selectedRow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4266AC46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77EBCB9F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// TODO add your handling code here:</w:t>
      </w:r>
    </w:p>
    <w:p w14:paraId="2BEF9CEE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}                                     </w:t>
      </w:r>
    </w:p>
    <w:p w14:paraId="22642E34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784D4F43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private void jButton1</w:t>
      </w:r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MouseClicked(</w:t>
      </w:r>
      <w:proofErr w:type="spellStart"/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java.awt.event.MouseEvent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evt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) {                                      </w:t>
      </w:r>
    </w:p>
    <w:p w14:paraId="48E6BD64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DefaultTableModel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model = (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DefaultTableModel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)jTable1.getModel();</w:t>
      </w:r>
    </w:p>
    <w:p w14:paraId="56FC8F80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model.addRow</w:t>
      </w:r>
      <w:proofErr w:type="spellEnd"/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(new Object[]{0.0,0.0,0.0,0.0});</w:t>
      </w:r>
    </w:p>
    <w:p w14:paraId="321A0A1A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// TODO add your handling code here:</w:t>
      </w:r>
    </w:p>
    <w:p w14:paraId="2C0250CD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}                                     </w:t>
      </w:r>
    </w:p>
    <w:p w14:paraId="6FE29BA4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6379D43E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/**</w:t>
      </w:r>
    </w:p>
    <w:p w14:paraId="53D03D7E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* @param 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args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the command line arguments</w:t>
      </w:r>
    </w:p>
    <w:p w14:paraId="76D3E4FC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*/</w:t>
      </w:r>
    </w:p>
    <w:p w14:paraId="3A048C10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public static void </w:t>
      </w:r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main(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String 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args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[]) {</w:t>
      </w:r>
    </w:p>
    <w:p w14:paraId="5B7E06AC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/* Set the Nimbus look and feel */</w:t>
      </w:r>
    </w:p>
    <w:p w14:paraId="0CD2CB8E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//&lt;editor-fold 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defaultstate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="collapsed" desc=" Look and feel setting code (optional) "&gt;</w:t>
      </w:r>
    </w:p>
    <w:p w14:paraId="0DD7BC9D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/* If Nimbus (introduced in Java SE 6) is not available, stay with the default look and feel.</w:t>
      </w:r>
    </w:p>
    <w:p w14:paraId="286B8517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* For details see http://download.oracle.com/javase/tutorial/uiswing/lookandfeel/plaf.html </w:t>
      </w:r>
    </w:p>
    <w:p w14:paraId="3FDD83B8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*/</w:t>
      </w:r>
    </w:p>
    <w:p w14:paraId="301304CF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try {</w:t>
      </w:r>
    </w:p>
    <w:p w14:paraId="64AC404E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for (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javax.swing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.UIManager.LookAndFeelInfo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info : 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javax.swing.UIManager.getInstalledLookAndFeels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)) {</w:t>
      </w:r>
    </w:p>
    <w:p w14:paraId="3F2BD8A3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    if ("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Nimbus</w:t>
      </w:r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".equals</w:t>
      </w:r>
      <w:proofErr w:type="spellEnd"/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info.getName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))) {</w:t>
      </w:r>
    </w:p>
    <w:p w14:paraId="1022B910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javax.swing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.UIManager.setLookAndFeel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info.getClassName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>());</w:t>
      </w:r>
    </w:p>
    <w:p w14:paraId="1F22581B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        break;</w:t>
      </w:r>
    </w:p>
    <w:p w14:paraId="039ACD9E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64CED6A6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6E0D9D9B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} catch (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ClassNotFoundException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ex) {</w:t>
      </w:r>
    </w:p>
    <w:p w14:paraId="1B643474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java.util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.logging.Logger.getLogger(Lab1.class.getName()).log(java.util.logging.Level.SEVERE, null, ex);</w:t>
      </w:r>
    </w:p>
    <w:p w14:paraId="6E3D0467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} catch (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InstantiationException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ex) {</w:t>
      </w:r>
    </w:p>
    <w:p w14:paraId="35DEE173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java.util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.logging.Logger.getLogger(Lab1.class.getName()).log(java.util.logging.Level.SEVERE, null, ex);</w:t>
      </w:r>
    </w:p>
    <w:p w14:paraId="427BC056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} catch (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IllegalAccessException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ex) {</w:t>
      </w:r>
    </w:p>
    <w:p w14:paraId="208E68A1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java.util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.logging.Logger.getLogger(Lab1.class.getName()).log(java.util.logging.Level.SEVERE, null, ex);</w:t>
      </w:r>
    </w:p>
    <w:p w14:paraId="1250A39C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} catch (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javax.swing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.UnsupportedLookAndFeelException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ex) {</w:t>
      </w:r>
    </w:p>
    <w:p w14:paraId="3AA15736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java.util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.logging.Logger.getLogger(Lab1.class.getName()).log(java.util.logging.Level.SEVERE, null, ex);</w:t>
      </w:r>
    </w:p>
    <w:p w14:paraId="5A9B8DA7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1C96341C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//&lt;/editor-fold&gt;</w:t>
      </w:r>
    </w:p>
    <w:p w14:paraId="4959D3FD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16266522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/* Create and display the form */</w:t>
      </w:r>
    </w:p>
    <w:p w14:paraId="5A02831F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java.awt.EventQueue.invokeLater</w:t>
      </w:r>
      <w:proofErr w:type="spellEnd"/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(new Runnable() {</w:t>
      </w:r>
    </w:p>
    <w:p w14:paraId="2D6D17D3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public void </w:t>
      </w:r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run(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) {</w:t>
      </w:r>
    </w:p>
    <w:p w14:paraId="4D37D224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    new Lab1(</w:t>
      </w:r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).</w:t>
      </w:r>
      <w:proofErr w:type="spellStart"/>
      <w:r w:rsidRPr="005A0A05">
        <w:rPr>
          <w:rFonts w:ascii="Courier New" w:hAnsi="Courier New" w:cs="Courier New"/>
          <w:sz w:val="20"/>
          <w:szCs w:val="20"/>
          <w:lang w:val="en-US"/>
        </w:rPr>
        <w:t>setVisible</w:t>
      </w:r>
      <w:proofErr w:type="spellEnd"/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(true);</w:t>
      </w:r>
    </w:p>
    <w:p w14:paraId="71859CC5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2DDC2EC6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    });</w:t>
      </w:r>
    </w:p>
    <w:p w14:paraId="72FB297C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287365CC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6E14FE60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// </w:t>
      </w:r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Variables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declaration - do not modify                     </w:t>
      </w:r>
    </w:p>
    <w:p w14:paraId="366F9CB7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private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javax.swing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.JButton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jButton1;</w:t>
      </w:r>
    </w:p>
    <w:p w14:paraId="72DBEB6C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private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javax.swing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.JButton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jButton2;</w:t>
      </w:r>
    </w:p>
    <w:p w14:paraId="79E3915B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private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javax.swing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.JButton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jButton3;</w:t>
      </w:r>
    </w:p>
    <w:p w14:paraId="2A4C4B78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private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javax.swing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.JScrollPane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jScrollPane1;</w:t>
      </w:r>
    </w:p>
    <w:p w14:paraId="4BF7F45D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private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javax.swing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.JTable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jTable1;</w:t>
      </w:r>
    </w:p>
    <w:p w14:paraId="02666F5A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private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javax.swing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.JTextField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jTextField1;</w:t>
      </w:r>
    </w:p>
    <w:p w14:paraId="2ECA81D3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private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javax.swing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.JTextField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jTextField2;</w:t>
      </w:r>
    </w:p>
    <w:p w14:paraId="29E342FD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private </w:t>
      </w:r>
      <w:proofErr w:type="spellStart"/>
      <w:proofErr w:type="gramStart"/>
      <w:r w:rsidRPr="005A0A05">
        <w:rPr>
          <w:rFonts w:ascii="Courier New" w:hAnsi="Courier New" w:cs="Courier New"/>
          <w:sz w:val="20"/>
          <w:szCs w:val="20"/>
          <w:lang w:val="en-US"/>
        </w:rPr>
        <w:t>javax.swing</w:t>
      </w:r>
      <w:proofErr w:type="gramEnd"/>
      <w:r w:rsidRPr="005A0A05">
        <w:rPr>
          <w:rFonts w:ascii="Courier New" w:hAnsi="Courier New" w:cs="Courier New"/>
          <w:sz w:val="20"/>
          <w:szCs w:val="20"/>
          <w:lang w:val="en-US"/>
        </w:rPr>
        <w:t>.JTextField</w:t>
      </w:r>
      <w:proofErr w:type="spellEnd"/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jTextField3;</w:t>
      </w:r>
    </w:p>
    <w:p w14:paraId="0E8DAB65" w14:textId="77777777" w:rsidR="005A0A05" w:rsidRPr="005A0A05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 xml:space="preserve">    // End of variables declaration                   </w:t>
      </w:r>
    </w:p>
    <w:p w14:paraId="2859EBE9" w14:textId="6BF5001B" w:rsidR="00CD75F9" w:rsidRPr="000D55D3" w:rsidRDefault="005A0A05" w:rsidP="005A0A05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A0A05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1CBC1CF8" w14:textId="77777777" w:rsidR="00CD75F9" w:rsidRPr="000D55D3" w:rsidRDefault="00CD75F9" w:rsidP="00CD75F9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77B01478" w14:textId="77777777" w:rsidR="00CD75F9" w:rsidRPr="000D55D3" w:rsidRDefault="00CD75F9" w:rsidP="00CD75F9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390E34E5" w14:textId="77777777" w:rsidR="00CD75F9" w:rsidRPr="000D55D3" w:rsidRDefault="00CD75F9" w:rsidP="00CD75F9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711009A2" w14:textId="77777777" w:rsidR="00CD75F9" w:rsidRPr="00CD75F9" w:rsidRDefault="00CD75F9" w:rsidP="00CD75F9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Файл</w:t>
      </w:r>
      <w:r w:rsidRPr="00CD75F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tegral</w:t>
      </w:r>
      <w:r w:rsidRPr="00CD75F9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CD75F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14:paraId="0F4E80E5" w14:textId="77777777" w:rsidR="00CD75F9" w:rsidRPr="00CD75F9" w:rsidRDefault="00CD75F9" w:rsidP="00CD75F9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51B37A2D" w14:textId="77777777" w:rsidR="0021383F" w:rsidRPr="0021383F" w:rsidRDefault="0021383F" w:rsidP="00CD75F9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21383F">
        <w:rPr>
          <w:rFonts w:ascii="Courier New" w:hAnsi="Courier New" w:cs="Courier New"/>
          <w:sz w:val="20"/>
          <w:szCs w:val="20"/>
          <w:lang w:val="en-US"/>
        </w:rPr>
        <w:t xml:space="preserve">package </w:t>
      </w:r>
      <w:proofErr w:type="gramStart"/>
      <w:r w:rsidRPr="0021383F">
        <w:rPr>
          <w:rFonts w:ascii="Courier New" w:hAnsi="Courier New" w:cs="Courier New"/>
          <w:sz w:val="20"/>
          <w:szCs w:val="20"/>
          <w:lang w:val="en-US"/>
        </w:rPr>
        <w:t>com.team</w:t>
      </w:r>
      <w:proofErr w:type="gramEnd"/>
      <w:r w:rsidRPr="0021383F">
        <w:rPr>
          <w:rFonts w:ascii="Courier New" w:hAnsi="Courier New" w:cs="Courier New"/>
          <w:sz w:val="20"/>
          <w:szCs w:val="20"/>
          <w:lang w:val="en-US"/>
        </w:rPr>
        <w:t>.mavenproject1;</w:t>
      </w:r>
    </w:p>
    <w:p w14:paraId="6D62F7E5" w14:textId="77777777" w:rsidR="0021383F" w:rsidRPr="0021383F" w:rsidRDefault="0021383F" w:rsidP="00CD75F9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08CD0D72" w14:textId="77777777" w:rsidR="0021383F" w:rsidRPr="0021383F" w:rsidRDefault="0021383F" w:rsidP="00CD75F9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21383F">
        <w:rPr>
          <w:rFonts w:ascii="Courier New" w:hAnsi="Courier New" w:cs="Courier New"/>
          <w:sz w:val="20"/>
          <w:szCs w:val="20"/>
          <w:lang w:val="en-US"/>
        </w:rPr>
        <w:t>public class Integral&lt;T extends Function&gt; {</w:t>
      </w:r>
    </w:p>
    <w:p w14:paraId="3D898EA1" w14:textId="77777777" w:rsidR="0021383F" w:rsidRPr="0021383F" w:rsidRDefault="0021383F" w:rsidP="00CD75F9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21383F">
        <w:rPr>
          <w:rFonts w:ascii="Courier New" w:hAnsi="Courier New" w:cs="Courier New"/>
          <w:sz w:val="20"/>
          <w:szCs w:val="20"/>
          <w:lang w:val="en-US"/>
        </w:rPr>
        <w:t xml:space="preserve">    private final T function;</w:t>
      </w:r>
    </w:p>
    <w:p w14:paraId="61318383" w14:textId="77777777" w:rsidR="0021383F" w:rsidRPr="0021383F" w:rsidRDefault="0021383F" w:rsidP="00CD75F9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21383F">
        <w:rPr>
          <w:rFonts w:ascii="Courier New" w:hAnsi="Courier New" w:cs="Courier New"/>
          <w:sz w:val="20"/>
          <w:szCs w:val="20"/>
          <w:lang w:val="en-US"/>
        </w:rPr>
        <w:t xml:space="preserve">    </w:t>
      </w:r>
    </w:p>
    <w:p w14:paraId="438F2E4D" w14:textId="77777777" w:rsidR="0021383F" w:rsidRPr="0021383F" w:rsidRDefault="0021383F" w:rsidP="00CD75F9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21383F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21383F">
        <w:rPr>
          <w:rFonts w:ascii="Courier New" w:hAnsi="Courier New" w:cs="Courier New"/>
          <w:sz w:val="20"/>
          <w:szCs w:val="20"/>
          <w:lang w:val="en-US"/>
        </w:rPr>
        <w:t>Integral(</w:t>
      </w:r>
      <w:proofErr w:type="gramEnd"/>
      <w:r w:rsidRPr="0021383F">
        <w:rPr>
          <w:rFonts w:ascii="Courier New" w:hAnsi="Courier New" w:cs="Courier New"/>
          <w:sz w:val="20"/>
          <w:szCs w:val="20"/>
          <w:lang w:val="en-US"/>
        </w:rPr>
        <w:t>T function){</w:t>
      </w:r>
    </w:p>
    <w:p w14:paraId="66F02786" w14:textId="77777777" w:rsidR="0021383F" w:rsidRPr="0021383F" w:rsidRDefault="0021383F" w:rsidP="00CD75F9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21383F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21383F">
        <w:rPr>
          <w:rFonts w:ascii="Courier New" w:hAnsi="Courier New" w:cs="Courier New"/>
          <w:sz w:val="20"/>
          <w:szCs w:val="20"/>
          <w:lang w:val="en-US"/>
        </w:rPr>
        <w:t>this.function</w:t>
      </w:r>
      <w:proofErr w:type="spellEnd"/>
      <w:r w:rsidRPr="0021383F">
        <w:rPr>
          <w:rFonts w:ascii="Courier New" w:hAnsi="Courier New" w:cs="Courier New"/>
          <w:sz w:val="20"/>
          <w:szCs w:val="20"/>
          <w:lang w:val="en-US"/>
        </w:rPr>
        <w:t xml:space="preserve"> = function;</w:t>
      </w:r>
    </w:p>
    <w:p w14:paraId="26291A92" w14:textId="77777777" w:rsidR="0021383F" w:rsidRPr="0021383F" w:rsidRDefault="0021383F" w:rsidP="00CD75F9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21383F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11ED132E" w14:textId="77777777" w:rsidR="0021383F" w:rsidRPr="0021383F" w:rsidRDefault="0021383F" w:rsidP="00CD75F9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21383F">
        <w:rPr>
          <w:rFonts w:ascii="Courier New" w:hAnsi="Courier New" w:cs="Courier New"/>
          <w:sz w:val="20"/>
          <w:szCs w:val="20"/>
          <w:lang w:val="en-US"/>
        </w:rPr>
        <w:t xml:space="preserve">    </w:t>
      </w:r>
    </w:p>
    <w:p w14:paraId="4F0591C5" w14:textId="77777777" w:rsidR="0021383F" w:rsidRPr="0021383F" w:rsidRDefault="0021383F" w:rsidP="00CD75F9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21383F">
        <w:rPr>
          <w:rFonts w:ascii="Courier New" w:hAnsi="Courier New" w:cs="Courier New"/>
          <w:sz w:val="20"/>
          <w:szCs w:val="20"/>
          <w:lang w:val="en-US"/>
        </w:rPr>
        <w:t xml:space="preserve">    public double </w:t>
      </w:r>
      <w:proofErr w:type="spellStart"/>
      <w:proofErr w:type="gramStart"/>
      <w:r w:rsidRPr="0021383F">
        <w:rPr>
          <w:rFonts w:ascii="Courier New" w:hAnsi="Courier New" w:cs="Courier New"/>
          <w:sz w:val="20"/>
          <w:szCs w:val="20"/>
          <w:lang w:val="en-US"/>
        </w:rPr>
        <w:t>integrateInBounds</w:t>
      </w:r>
      <w:proofErr w:type="spellEnd"/>
      <w:r w:rsidRPr="0021383F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21383F">
        <w:rPr>
          <w:rFonts w:ascii="Courier New" w:hAnsi="Courier New" w:cs="Courier New"/>
          <w:sz w:val="20"/>
          <w:szCs w:val="20"/>
          <w:lang w:val="en-US"/>
        </w:rPr>
        <w:t>double left, double right, double dx){</w:t>
      </w:r>
    </w:p>
    <w:p w14:paraId="23B6060A" w14:textId="77777777" w:rsidR="0021383F" w:rsidRPr="0021383F" w:rsidRDefault="0021383F" w:rsidP="00CD75F9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21383F">
        <w:rPr>
          <w:rFonts w:ascii="Courier New" w:hAnsi="Courier New" w:cs="Courier New"/>
          <w:sz w:val="20"/>
          <w:szCs w:val="20"/>
          <w:lang w:val="en-US"/>
        </w:rPr>
        <w:t xml:space="preserve">        double sum = 0.0;</w:t>
      </w:r>
    </w:p>
    <w:p w14:paraId="19126E73" w14:textId="77777777" w:rsidR="0021383F" w:rsidRPr="0021383F" w:rsidRDefault="0021383F" w:rsidP="00CD75F9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21383F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double </w:t>
      </w:r>
      <w:proofErr w:type="spellStart"/>
      <w:r w:rsidRPr="0021383F">
        <w:rPr>
          <w:rFonts w:ascii="Courier New" w:hAnsi="Courier New" w:cs="Courier New"/>
          <w:sz w:val="20"/>
          <w:szCs w:val="20"/>
          <w:lang w:val="en-US"/>
        </w:rPr>
        <w:t>currentRigth</w:t>
      </w:r>
      <w:proofErr w:type="spellEnd"/>
      <w:r w:rsidRPr="0021383F">
        <w:rPr>
          <w:rFonts w:ascii="Courier New" w:hAnsi="Courier New" w:cs="Courier New"/>
          <w:sz w:val="20"/>
          <w:szCs w:val="20"/>
          <w:lang w:val="en-US"/>
        </w:rPr>
        <w:t xml:space="preserve"> = left + dx;</w:t>
      </w:r>
    </w:p>
    <w:p w14:paraId="7323E9D2" w14:textId="77777777" w:rsidR="0021383F" w:rsidRPr="0021383F" w:rsidRDefault="0021383F" w:rsidP="00CD75F9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43CE1865" w14:textId="77777777" w:rsidR="0021383F" w:rsidRPr="0021383F" w:rsidRDefault="0021383F" w:rsidP="00CD75F9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21383F">
        <w:rPr>
          <w:rFonts w:ascii="Courier New" w:hAnsi="Courier New" w:cs="Courier New"/>
          <w:sz w:val="20"/>
          <w:szCs w:val="20"/>
          <w:lang w:val="en-US"/>
        </w:rPr>
        <w:t xml:space="preserve">        while(true</w:t>
      </w:r>
      <w:proofErr w:type="gramStart"/>
      <w:r w:rsidRPr="0021383F">
        <w:rPr>
          <w:rFonts w:ascii="Courier New" w:hAnsi="Courier New" w:cs="Courier New"/>
          <w:sz w:val="20"/>
          <w:szCs w:val="20"/>
          <w:lang w:val="en-US"/>
        </w:rPr>
        <w:t>){</w:t>
      </w:r>
      <w:proofErr w:type="gramEnd"/>
    </w:p>
    <w:p w14:paraId="548AC550" w14:textId="77777777" w:rsidR="0021383F" w:rsidRPr="0021383F" w:rsidRDefault="0021383F" w:rsidP="00CD75F9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21383F">
        <w:rPr>
          <w:rFonts w:ascii="Courier New" w:hAnsi="Courier New" w:cs="Courier New"/>
          <w:sz w:val="20"/>
          <w:szCs w:val="20"/>
          <w:lang w:val="en-US"/>
        </w:rPr>
        <w:t xml:space="preserve">            sum += (</w:t>
      </w:r>
      <w:proofErr w:type="spellStart"/>
      <w:proofErr w:type="gramStart"/>
      <w:r w:rsidRPr="0021383F">
        <w:rPr>
          <w:rFonts w:ascii="Courier New" w:hAnsi="Courier New" w:cs="Courier New"/>
          <w:sz w:val="20"/>
          <w:szCs w:val="20"/>
          <w:lang w:val="en-US"/>
        </w:rPr>
        <w:t>function.compute</w:t>
      </w:r>
      <w:proofErr w:type="spellEnd"/>
      <w:proofErr w:type="gramEnd"/>
      <w:r w:rsidRPr="0021383F">
        <w:rPr>
          <w:rFonts w:ascii="Courier New" w:hAnsi="Courier New" w:cs="Courier New"/>
          <w:sz w:val="20"/>
          <w:szCs w:val="20"/>
          <w:lang w:val="en-US"/>
        </w:rPr>
        <w:t xml:space="preserve">(left) + </w:t>
      </w:r>
      <w:proofErr w:type="spellStart"/>
      <w:r w:rsidRPr="0021383F">
        <w:rPr>
          <w:rFonts w:ascii="Courier New" w:hAnsi="Courier New" w:cs="Courier New"/>
          <w:sz w:val="20"/>
          <w:szCs w:val="20"/>
          <w:lang w:val="en-US"/>
        </w:rPr>
        <w:t>function.compute</w:t>
      </w:r>
      <w:proofErr w:type="spellEnd"/>
      <w:r w:rsidRPr="0021383F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21383F">
        <w:rPr>
          <w:rFonts w:ascii="Courier New" w:hAnsi="Courier New" w:cs="Courier New"/>
          <w:sz w:val="20"/>
          <w:szCs w:val="20"/>
          <w:lang w:val="en-US"/>
        </w:rPr>
        <w:t>currentRigth</w:t>
      </w:r>
      <w:proofErr w:type="spellEnd"/>
      <w:r w:rsidRPr="0021383F">
        <w:rPr>
          <w:rFonts w:ascii="Courier New" w:hAnsi="Courier New" w:cs="Courier New"/>
          <w:sz w:val="20"/>
          <w:szCs w:val="20"/>
          <w:lang w:val="en-US"/>
        </w:rPr>
        <w:t>)) * 0.5 * dx;</w:t>
      </w:r>
    </w:p>
    <w:p w14:paraId="6AC07A1B" w14:textId="77777777" w:rsidR="0021383F" w:rsidRPr="0021383F" w:rsidRDefault="0021383F" w:rsidP="00CD75F9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21383F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21383F">
        <w:rPr>
          <w:rFonts w:ascii="Courier New" w:hAnsi="Courier New" w:cs="Courier New"/>
          <w:sz w:val="20"/>
          <w:szCs w:val="20"/>
          <w:lang w:val="en-US"/>
        </w:rPr>
        <w:t>if(</w:t>
      </w:r>
      <w:proofErr w:type="spellStart"/>
      <w:proofErr w:type="gramEnd"/>
      <w:r w:rsidRPr="0021383F">
        <w:rPr>
          <w:rFonts w:ascii="Courier New" w:hAnsi="Courier New" w:cs="Courier New"/>
          <w:sz w:val="20"/>
          <w:szCs w:val="20"/>
          <w:lang w:val="en-US"/>
        </w:rPr>
        <w:t>currentRigth</w:t>
      </w:r>
      <w:proofErr w:type="spellEnd"/>
      <w:r w:rsidRPr="0021383F">
        <w:rPr>
          <w:rFonts w:ascii="Courier New" w:hAnsi="Courier New" w:cs="Courier New"/>
          <w:sz w:val="20"/>
          <w:szCs w:val="20"/>
          <w:lang w:val="en-US"/>
        </w:rPr>
        <w:t xml:space="preserve"> &gt;= right){</w:t>
      </w:r>
    </w:p>
    <w:p w14:paraId="75195B29" w14:textId="77777777" w:rsidR="0021383F" w:rsidRPr="0021383F" w:rsidRDefault="0021383F" w:rsidP="00CD75F9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21383F">
        <w:rPr>
          <w:rFonts w:ascii="Courier New" w:hAnsi="Courier New" w:cs="Courier New"/>
          <w:sz w:val="20"/>
          <w:szCs w:val="20"/>
          <w:lang w:val="en-US"/>
        </w:rPr>
        <w:t xml:space="preserve">                break;</w:t>
      </w:r>
    </w:p>
    <w:p w14:paraId="68CB2FAD" w14:textId="77777777" w:rsidR="0021383F" w:rsidRPr="0021383F" w:rsidRDefault="0021383F" w:rsidP="00CD75F9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21383F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55F0DC62" w14:textId="77777777" w:rsidR="0021383F" w:rsidRPr="0021383F" w:rsidRDefault="0021383F" w:rsidP="00CD75F9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21383F">
        <w:rPr>
          <w:rFonts w:ascii="Courier New" w:hAnsi="Courier New" w:cs="Courier New"/>
          <w:sz w:val="20"/>
          <w:szCs w:val="20"/>
          <w:lang w:val="en-US"/>
        </w:rPr>
        <w:t xml:space="preserve">            left += dx;</w:t>
      </w:r>
    </w:p>
    <w:p w14:paraId="144381F5" w14:textId="77777777" w:rsidR="0021383F" w:rsidRPr="0021383F" w:rsidRDefault="0021383F" w:rsidP="00CD75F9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21383F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21383F">
        <w:rPr>
          <w:rFonts w:ascii="Courier New" w:hAnsi="Courier New" w:cs="Courier New"/>
          <w:sz w:val="20"/>
          <w:szCs w:val="20"/>
          <w:lang w:val="en-US"/>
        </w:rPr>
        <w:t>currentRigth</w:t>
      </w:r>
      <w:proofErr w:type="spellEnd"/>
      <w:r w:rsidRPr="0021383F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proofErr w:type="gramStart"/>
      <w:r w:rsidRPr="0021383F">
        <w:rPr>
          <w:rFonts w:ascii="Courier New" w:hAnsi="Courier New" w:cs="Courier New"/>
          <w:sz w:val="20"/>
          <w:szCs w:val="20"/>
          <w:lang w:val="en-US"/>
        </w:rPr>
        <w:t>Math.min</w:t>
      </w:r>
      <w:proofErr w:type="spellEnd"/>
      <w:r w:rsidRPr="0021383F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21383F">
        <w:rPr>
          <w:rFonts w:ascii="Courier New" w:hAnsi="Courier New" w:cs="Courier New"/>
          <w:sz w:val="20"/>
          <w:szCs w:val="20"/>
          <w:lang w:val="en-US"/>
        </w:rPr>
        <w:t>currentRigth</w:t>
      </w:r>
      <w:proofErr w:type="spellEnd"/>
      <w:r w:rsidRPr="0021383F">
        <w:rPr>
          <w:rFonts w:ascii="Courier New" w:hAnsi="Courier New" w:cs="Courier New"/>
          <w:sz w:val="20"/>
          <w:szCs w:val="20"/>
          <w:lang w:val="en-US"/>
        </w:rPr>
        <w:t xml:space="preserve"> + dx, right);</w:t>
      </w:r>
    </w:p>
    <w:p w14:paraId="7CDD4C1F" w14:textId="77777777" w:rsidR="0021383F" w:rsidRPr="0021383F" w:rsidRDefault="0021383F" w:rsidP="00CD75F9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21383F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50BE4356" w14:textId="77777777" w:rsidR="0021383F" w:rsidRPr="0021383F" w:rsidRDefault="0021383F" w:rsidP="00CD75F9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2E2A20AC" w14:textId="77777777" w:rsidR="0021383F" w:rsidRPr="0021383F" w:rsidRDefault="0021383F" w:rsidP="00CD75F9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21383F">
        <w:rPr>
          <w:rFonts w:ascii="Courier New" w:hAnsi="Courier New" w:cs="Courier New"/>
          <w:sz w:val="20"/>
          <w:szCs w:val="20"/>
          <w:lang w:val="en-US"/>
        </w:rPr>
        <w:t xml:space="preserve">        return sum;</w:t>
      </w:r>
    </w:p>
    <w:p w14:paraId="21342594" w14:textId="77777777" w:rsidR="0021383F" w:rsidRPr="0021383F" w:rsidRDefault="0021383F" w:rsidP="00CD75F9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21383F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68924FFE" w14:textId="77777777" w:rsidR="0021383F" w:rsidRPr="0021383F" w:rsidRDefault="0021383F" w:rsidP="00CD75F9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21383F">
        <w:rPr>
          <w:rFonts w:ascii="Courier New" w:hAnsi="Courier New" w:cs="Courier New"/>
          <w:sz w:val="20"/>
          <w:szCs w:val="20"/>
          <w:lang w:val="en-US"/>
        </w:rPr>
        <w:t xml:space="preserve">    </w:t>
      </w:r>
    </w:p>
    <w:p w14:paraId="5013AA13" w14:textId="77777777" w:rsidR="0021383F" w:rsidRPr="0021383F" w:rsidRDefault="0021383F" w:rsidP="00CD75F9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21383F">
        <w:rPr>
          <w:rFonts w:ascii="Courier New" w:hAnsi="Courier New" w:cs="Courier New"/>
          <w:sz w:val="20"/>
          <w:szCs w:val="20"/>
          <w:lang w:val="en-US"/>
        </w:rPr>
        <w:t xml:space="preserve">    public T </w:t>
      </w:r>
      <w:proofErr w:type="spellStart"/>
      <w:proofErr w:type="gramStart"/>
      <w:r w:rsidRPr="0021383F">
        <w:rPr>
          <w:rFonts w:ascii="Courier New" w:hAnsi="Courier New" w:cs="Courier New"/>
          <w:sz w:val="20"/>
          <w:szCs w:val="20"/>
          <w:lang w:val="en-US"/>
        </w:rPr>
        <w:t>getFunction</w:t>
      </w:r>
      <w:proofErr w:type="spellEnd"/>
      <w:r w:rsidRPr="0021383F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21383F">
        <w:rPr>
          <w:rFonts w:ascii="Courier New" w:hAnsi="Courier New" w:cs="Courier New"/>
          <w:sz w:val="20"/>
          <w:szCs w:val="20"/>
          <w:lang w:val="en-US"/>
        </w:rPr>
        <w:t>){</w:t>
      </w:r>
    </w:p>
    <w:p w14:paraId="1D707CD6" w14:textId="77777777" w:rsidR="0021383F" w:rsidRPr="000D55D3" w:rsidRDefault="0021383F" w:rsidP="00CD75F9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21383F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r w:rsidRPr="000D55D3">
        <w:rPr>
          <w:rFonts w:ascii="Courier New" w:hAnsi="Courier New" w:cs="Courier New"/>
          <w:sz w:val="20"/>
          <w:szCs w:val="20"/>
          <w:lang w:val="en-US"/>
        </w:rPr>
        <w:t>return function;</w:t>
      </w:r>
    </w:p>
    <w:p w14:paraId="7F71E0B9" w14:textId="77777777" w:rsidR="0021383F" w:rsidRPr="00F26D6F" w:rsidRDefault="0021383F" w:rsidP="00CD75F9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0D55D3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F26D6F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4EC7283F" w14:textId="77777777" w:rsidR="0021383F" w:rsidRPr="00F26D6F" w:rsidRDefault="0021383F" w:rsidP="00CD75F9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26D6F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495FC949" w14:textId="77777777" w:rsidR="00CD75F9" w:rsidRPr="00F26D6F" w:rsidRDefault="00CD75F9" w:rsidP="00CD75F9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7AB9CB89" w14:textId="77777777" w:rsidR="00CD75F9" w:rsidRPr="00F26D6F" w:rsidRDefault="00CD75F9" w:rsidP="00CD75F9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Файл</w:t>
      </w:r>
      <w:r w:rsidRPr="00F26D6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unction</w:t>
      </w:r>
      <w:r w:rsidRPr="00F26D6F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F26D6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14:paraId="44C234B0" w14:textId="77777777" w:rsidR="00CD75F9" w:rsidRPr="00F26D6F" w:rsidRDefault="00CD75F9" w:rsidP="00CD75F9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696C2FC2" w14:textId="77777777" w:rsidR="00CD75F9" w:rsidRPr="00CD75F9" w:rsidRDefault="00CD75F9" w:rsidP="00CD75F9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D75F9">
        <w:rPr>
          <w:rFonts w:ascii="Courier New" w:hAnsi="Courier New" w:cs="Courier New"/>
          <w:sz w:val="20"/>
          <w:szCs w:val="20"/>
          <w:lang w:val="en-US"/>
        </w:rPr>
        <w:t xml:space="preserve">package </w:t>
      </w:r>
      <w:proofErr w:type="gramStart"/>
      <w:r w:rsidRPr="00CD75F9">
        <w:rPr>
          <w:rFonts w:ascii="Courier New" w:hAnsi="Courier New" w:cs="Courier New"/>
          <w:sz w:val="20"/>
          <w:szCs w:val="20"/>
          <w:lang w:val="en-US"/>
        </w:rPr>
        <w:t>com.team</w:t>
      </w:r>
      <w:proofErr w:type="gramEnd"/>
      <w:r w:rsidRPr="00CD75F9">
        <w:rPr>
          <w:rFonts w:ascii="Courier New" w:hAnsi="Courier New" w:cs="Courier New"/>
          <w:sz w:val="20"/>
          <w:szCs w:val="20"/>
          <w:lang w:val="en-US"/>
        </w:rPr>
        <w:t>.mavenproject1;</w:t>
      </w:r>
    </w:p>
    <w:p w14:paraId="76710DEC" w14:textId="77777777" w:rsidR="00CD75F9" w:rsidRPr="00CD75F9" w:rsidRDefault="00CD75F9" w:rsidP="00CD75F9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6A301EE0" w14:textId="77777777" w:rsidR="00CD75F9" w:rsidRPr="00CD75F9" w:rsidRDefault="00CD75F9" w:rsidP="00CD75F9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D75F9">
        <w:rPr>
          <w:rFonts w:ascii="Courier New" w:hAnsi="Courier New" w:cs="Courier New"/>
          <w:sz w:val="20"/>
          <w:szCs w:val="20"/>
          <w:lang w:val="en-US"/>
        </w:rPr>
        <w:t>public interface Function {</w:t>
      </w:r>
    </w:p>
    <w:p w14:paraId="531D793A" w14:textId="77777777" w:rsidR="00CD75F9" w:rsidRPr="00D306AD" w:rsidRDefault="00CD75F9" w:rsidP="00CD75F9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CD75F9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F26D6F">
        <w:rPr>
          <w:rFonts w:ascii="Courier New" w:hAnsi="Courier New" w:cs="Courier New"/>
          <w:sz w:val="20"/>
          <w:szCs w:val="20"/>
          <w:lang w:val="en-US"/>
        </w:rPr>
        <w:t>double</w:t>
      </w:r>
      <w:r w:rsidRPr="00D306AD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F26D6F">
        <w:rPr>
          <w:rFonts w:ascii="Courier New" w:hAnsi="Courier New" w:cs="Courier New"/>
          <w:sz w:val="20"/>
          <w:szCs w:val="20"/>
          <w:lang w:val="en-US"/>
        </w:rPr>
        <w:t>compute</w:t>
      </w:r>
      <w:r w:rsidRPr="00D306AD">
        <w:rPr>
          <w:rFonts w:ascii="Courier New" w:hAnsi="Courier New" w:cs="Courier New"/>
          <w:sz w:val="20"/>
          <w:szCs w:val="20"/>
        </w:rPr>
        <w:t>(</w:t>
      </w:r>
      <w:proofErr w:type="gramEnd"/>
      <w:r w:rsidRPr="00F26D6F">
        <w:rPr>
          <w:rFonts w:ascii="Courier New" w:hAnsi="Courier New" w:cs="Courier New"/>
          <w:sz w:val="20"/>
          <w:szCs w:val="20"/>
          <w:lang w:val="en-US"/>
        </w:rPr>
        <w:t>double</w:t>
      </w:r>
      <w:r w:rsidRPr="00D306AD">
        <w:rPr>
          <w:rFonts w:ascii="Courier New" w:hAnsi="Courier New" w:cs="Courier New"/>
          <w:sz w:val="20"/>
          <w:szCs w:val="20"/>
        </w:rPr>
        <w:t xml:space="preserve"> </w:t>
      </w:r>
      <w:r w:rsidRPr="00F26D6F">
        <w:rPr>
          <w:rFonts w:ascii="Courier New" w:hAnsi="Courier New" w:cs="Courier New"/>
          <w:sz w:val="20"/>
          <w:szCs w:val="20"/>
          <w:lang w:val="en-US"/>
        </w:rPr>
        <w:t>x</w:t>
      </w:r>
      <w:r w:rsidRPr="00D306AD">
        <w:rPr>
          <w:rFonts w:ascii="Courier New" w:hAnsi="Courier New" w:cs="Courier New"/>
          <w:sz w:val="20"/>
          <w:szCs w:val="20"/>
        </w:rPr>
        <w:t>);</w:t>
      </w:r>
    </w:p>
    <w:p w14:paraId="2CC07798" w14:textId="77777777" w:rsidR="00CD75F9" w:rsidRDefault="00CD75F9" w:rsidP="00CD75F9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CD75F9">
        <w:rPr>
          <w:rFonts w:ascii="Courier New" w:hAnsi="Courier New" w:cs="Courier New"/>
          <w:sz w:val="20"/>
          <w:szCs w:val="20"/>
        </w:rPr>
        <w:t>}</w:t>
      </w:r>
    </w:p>
    <w:p w14:paraId="6EB8CDAB" w14:textId="77777777" w:rsidR="00CD75F9" w:rsidRPr="0021383F" w:rsidRDefault="00CD75F9" w:rsidP="00CD75F9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42B715F4" w14:textId="77777777" w:rsidR="0021383F" w:rsidRPr="0021383F" w:rsidRDefault="0021383F" w:rsidP="0021383F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21383F">
        <w:rPr>
          <w:rFonts w:ascii="Courier New" w:hAnsi="Courier New" w:cs="Courier New"/>
          <w:sz w:val="24"/>
          <w:szCs w:val="24"/>
        </w:rPr>
        <w:t xml:space="preserve">                               </w:t>
      </w:r>
    </w:p>
    <w:p w14:paraId="04D1FCCC" w14:textId="5AD6AD8D" w:rsidR="00562E6D" w:rsidRPr="008F7E6D" w:rsidRDefault="00562E6D" w:rsidP="0021383F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F7E6D">
        <w:rPr>
          <w:rFonts w:ascii="Times New Roman" w:hAnsi="Times New Roman" w:cs="Times New Roman"/>
          <w:b/>
          <w:bCs/>
          <w:sz w:val="28"/>
          <w:szCs w:val="28"/>
        </w:rPr>
        <w:t>Вывод</w:t>
      </w:r>
    </w:p>
    <w:p w14:paraId="06DBD8B5" w14:textId="77777777" w:rsidR="00562E6D" w:rsidRDefault="00562E6D" w:rsidP="0021383F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учились </w:t>
      </w:r>
      <w:r w:rsidRPr="00562E6D">
        <w:rPr>
          <w:rFonts w:ascii="Times New Roman" w:hAnsi="Times New Roman" w:cs="Times New Roman"/>
          <w:sz w:val="28"/>
          <w:szCs w:val="28"/>
        </w:rPr>
        <w:t xml:space="preserve">разрабатывать приложения, обладающие графическим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562E6D">
        <w:rPr>
          <w:rFonts w:ascii="Times New Roman" w:hAnsi="Times New Roman" w:cs="Times New Roman"/>
          <w:sz w:val="28"/>
          <w:szCs w:val="28"/>
        </w:rPr>
        <w:t xml:space="preserve">нтерфейсом пользователя, с использованием библиотеки </w:t>
      </w:r>
      <w:proofErr w:type="spellStart"/>
      <w:r w:rsidRPr="00562E6D">
        <w:rPr>
          <w:rFonts w:ascii="Times New Roman" w:hAnsi="Times New Roman" w:cs="Times New Roman"/>
          <w:sz w:val="28"/>
          <w:szCs w:val="28"/>
        </w:rPr>
        <w:t>Swing</w:t>
      </w:r>
      <w:proofErr w:type="spellEnd"/>
      <w:r w:rsidRPr="00562E6D">
        <w:rPr>
          <w:rFonts w:ascii="Times New Roman" w:hAnsi="Times New Roman" w:cs="Times New Roman"/>
          <w:sz w:val="28"/>
          <w:szCs w:val="28"/>
        </w:rPr>
        <w:t>.</w:t>
      </w:r>
    </w:p>
    <w:p w14:paraId="3B154CE1" w14:textId="77777777" w:rsidR="00562E6D" w:rsidRDefault="00562E6D" w:rsidP="0021383F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3B332543" w14:textId="77777777" w:rsidR="0021383F" w:rsidRDefault="0021383F" w:rsidP="0021383F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342946CB" w14:textId="77777777" w:rsidR="0021383F" w:rsidRDefault="0021383F" w:rsidP="0021383F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2E8DB037" w14:textId="77777777" w:rsidR="0021383F" w:rsidRDefault="0021383F" w:rsidP="0021383F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sectPr w:rsidR="0021383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89E6F1B"/>
    <w:multiLevelType w:val="hybridMultilevel"/>
    <w:tmpl w:val="351E28C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E2F613E"/>
    <w:multiLevelType w:val="hybridMultilevel"/>
    <w:tmpl w:val="C040E91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207C9"/>
    <w:rsid w:val="00023C4C"/>
    <w:rsid w:val="0008789A"/>
    <w:rsid w:val="000A47F1"/>
    <w:rsid w:val="000C69BC"/>
    <w:rsid w:val="000D55D3"/>
    <w:rsid w:val="001207C9"/>
    <w:rsid w:val="0021383F"/>
    <w:rsid w:val="002F38A5"/>
    <w:rsid w:val="00354828"/>
    <w:rsid w:val="005552D5"/>
    <w:rsid w:val="00562E6D"/>
    <w:rsid w:val="005A0A05"/>
    <w:rsid w:val="00642F5F"/>
    <w:rsid w:val="006F7851"/>
    <w:rsid w:val="007C2B0C"/>
    <w:rsid w:val="00810A9E"/>
    <w:rsid w:val="008F7E6D"/>
    <w:rsid w:val="00994F83"/>
    <w:rsid w:val="009B2A69"/>
    <w:rsid w:val="00A804B8"/>
    <w:rsid w:val="00AA245F"/>
    <w:rsid w:val="00AC38FE"/>
    <w:rsid w:val="00B504A7"/>
    <w:rsid w:val="00B62271"/>
    <w:rsid w:val="00CB0B0D"/>
    <w:rsid w:val="00CD75F9"/>
    <w:rsid w:val="00CD7EAB"/>
    <w:rsid w:val="00D13147"/>
    <w:rsid w:val="00D1369F"/>
    <w:rsid w:val="00D306AD"/>
    <w:rsid w:val="00D4786D"/>
    <w:rsid w:val="00D7427D"/>
    <w:rsid w:val="00DC5621"/>
    <w:rsid w:val="00E5557E"/>
    <w:rsid w:val="00EA3958"/>
    <w:rsid w:val="00ED58F8"/>
    <w:rsid w:val="00F11502"/>
    <w:rsid w:val="00F125BD"/>
    <w:rsid w:val="00F26D6F"/>
    <w:rsid w:val="00F972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064C676"/>
  <w15:chartTrackingRefBased/>
  <w15:docId w15:val="{C6F80D03-8DF4-4D2F-8510-F1E2519002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207C9"/>
    <w:pPr>
      <w:spacing w:after="200" w:line="276" w:lineRule="auto"/>
    </w:pPr>
    <w:rPr>
      <w:rFonts w:eastAsiaTheme="minorEastAsia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562E6D"/>
    <w:rPr>
      <w:color w:val="808080"/>
    </w:rPr>
  </w:style>
  <w:style w:type="paragraph" w:styleId="a4">
    <w:name w:val="List Paragraph"/>
    <w:basedOn w:val="a"/>
    <w:uiPriority w:val="34"/>
    <w:qFormat/>
    <w:rsid w:val="000A47F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7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1.vsdx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5.png"/><Relationship Id="rId5" Type="http://schemas.openxmlformats.org/officeDocument/2006/relationships/image" Target="media/image1.png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2.vsdx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1</TotalTime>
  <Pages>14</Pages>
  <Words>2026</Words>
  <Characters>11551</Characters>
  <Application>Microsoft Office Word</Application>
  <DocSecurity>0</DocSecurity>
  <Lines>96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135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Холодков</dc:creator>
  <cp:keywords/>
  <dc:description/>
  <cp:lastModifiedBy>buuuuuny buuuuuny</cp:lastModifiedBy>
  <cp:revision>20</cp:revision>
  <dcterms:created xsi:type="dcterms:W3CDTF">2021-02-16T16:10:00Z</dcterms:created>
  <dcterms:modified xsi:type="dcterms:W3CDTF">2022-04-28T16:17:00Z</dcterms:modified>
</cp:coreProperties>
</file>